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41F336" w14:textId="77777777" w:rsidR="00C943A9" w:rsidRDefault="00C943A9">
      <w:pPr>
        <w:jc w:val="center"/>
        <w:rPr>
          <w:sz w:val="13"/>
          <w:szCs w:val="13"/>
        </w:rPr>
      </w:pPr>
    </w:p>
    <w:p w14:paraId="0A1C53F5" w14:textId="77777777" w:rsidR="00C943A9" w:rsidRDefault="00C943A9">
      <w:pPr>
        <w:jc w:val="center"/>
      </w:pPr>
    </w:p>
    <w:p w14:paraId="7BCDA2DC" w14:textId="77777777" w:rsidR="00C943A9" w:rsidRDefault="00C943A9">
      <w:pPr>
        <w:ind w:left="1680" w:firstLine="420"/>
        <w:rPr>
          <w:sz w:val="72"/>
          <w:szCs w:val="72"/>
        </w:rPr>
      </w:pPr>
    </w:p>
    <w:p w14:paraId="1AEDCF5B" w14:textId="77777777" w:rsidR="00C943A9" w:rsidRDefault="00C943A9">
      <w:pPr>
        <w:ind w:left="1680" w:firstLine="420"/>
        <w:rPr>
          <w:sz w:val="72"/>
          <w:szCs w:val="72"/>
        </w:rPr>
      </w:pPr>
    </w:p>
    <w:p w14:paraId="30388C3C" w14:textId="77777777" w:rsidR="00C943A9" w:rsidRDefault="00492D7E">
      <w:pPr>
        <w:jc w:val="center"/>
        <w:rPr>
          <w:rFonts w:asciiTheme="minorEastAsia" w:hAnsiTheme="minorEastAsia" w:cstheme="minorEastAsia"/>
          <w:b/>
          <w:sz w:val="56"/>
          <w:szCs w:val="56"/>
        </w:rPr>
      </w:pPr>
      <w:r>
        <w:rPr>
          <w:rFonts w:asciiTheme="minorEastAsia" w:hAnsiTheme="minorEastAsia" w:cstheme="minorEastAsia" w:hint="eastAsia"/>
          <w:b/>
          <w:sz w:val="56"/>
          <w:szCs w:val="56"/>
        </w:rPr>
        <w:t>Mybatis第一天</w:t>
      </w:r>
    </w:p>
    <w:p w14:paraId="046899CA" w14:textId="77777777" w:rsidR="00C943A9" w:rsidRDefault="00C943A9">
      <w:pPr>
        <w:jc w:val="center"/>
        <w:rPr>
          <w:rFonts w:asciiTheme="minorEastAsia" w:hAnsiTheme="minorEastAsia" w:cstheme="minorEastAsia"/>
          <w:b/>
          <w:sz w:val="72"/>
          <w:szCs w:val="72"/>
        </w:rPr>
      </w:pPr>
    </w:p>
    <w:p w14:paraId="3BE09281" w14:textId="77777777" w:rsidR="00C943A9" w:rsidRDefault="00492D7E">
      <w:pPr>
        <w:jc w:val="center"/>
        <w:rPr>
          <w:b/>
          <w:sz w:val="44"/>
          <w:szCs w:val="44"/>
        </w:rPr>
      </w:pPr>
      <w:r>
        <w:rPr>
          <w:rFonts w:asciiTheme="minorEastAsia" w:hAnsiTheme="minorEastAsia" w:cstheme="minorEastAsia" w:hint="eastAsia"/>
          <w:b/>
          <w:sz w:val="56"/>
          <w:szCs w:val="56"/>
        </w:rPr>
        <w:t>框架课程</w:t>
      </w:r>
    </w:p>
    <w:p w14:paraId="31613A94" w14:textId="77777777" w:rsidR="00C943A9" w:rsidRDefault="00C943A9">
      <w:pPr>
        <w:tabs>
          <w:tab w:val="left" w:pos="5076"/>
        </w:tabs>
        <w:sectPr w:rsidR="00C943A9">
          <w:headerReference w:type="default" r:id="rId9"/>
          <w:pgSz w:w="11906" w:h="16838"/>
          <w:pgMar w:top="1440" w:right="1800" w:bottom="1440" w:left="1800" w:header="851" w:footer="397" w:gutter="0"/>
          <w:cols w:space="0"/>
          <w:docGrid w:type="lines" w:linePitch="312"/>
        </w:sectPr>
      </w:pPr>
    </w:p>
    <w:p w14:paraId="7A10FFD3" w14:textId="77777777" w:rsidR="00C943A9" w:rsidRDefault="00492D7E">
      <w:pPr>
        <w:pStyle w:val="1"/>
      </w:pPr>
      <w:r>
        <w:rPr>
          <w:rFonts w:hint="eastAsia"/>
        </w:rPr>
        <w:lastRenderedPageBreak/>
        <w:t>课程计划</w:t>
      </w:r>
    </w:p>
    <w:p w14:paraId="79334D77" w14:textId="77777777" w:rsidR="00C943A9" w:rsidRDefault="00492D7E">
      <w:r>
        <w:rPr>
          <w:rFonts w:hint="eastAsia"/>
        </w:rPr>
        <w:t>第一天：</w:t>
      </w:r>
    </w:p>
    <w:p w14:paraId="402FCC56" w14:textId="77777777" w:rsidR="00C943A9" w:rsidRDefault="00492D7E">
      <w:pPr>
        <w:numPr>
          <w:ilvl w:val="0"/>
          <w:numId w:val="4"/>
        </w:numPr>
      </w:pPr>
      <w:r>
        <w:rPr>
          <w:rFonts w:hint="eastAsia"/>
        </w:rPr>
        <w:t>Mybatis</w:t>
      </w:r>
      <w:r>
        <w:rPr>
          <w:rFonts w:hint="eastAsia"/>
        </w:rPr>
        <w:t>的介绍</w:t>
      </w:r>
    </w:p>
    <w:p w14:paraId="04BECDB2" w14:textId="77777777" w:rsidR="00C943A9" w:rsidRDefault="00492D7E">
      <w:pPr>
        <w:numPr>
          <w:ilvl w:val="0"/>
          <w:numId w:val="4"/>
        </w:numPr>
      </w:pPr>
      <w:r>
        <w:rPr>
          <w:rFonts w:hint="eastAsia"/>
        </w:rPr>
        <w:t>Mybatis</w:t>
      </w:r>
      <w:r>
        <w:rPr>
          <w:rFonts w:hint="eastAsia"/>
        </w:rPr>
        <w:t>的入门</w:t>
      </w:r>
    </w:p>
    <w:p w14:paraId="26E5DFF6" w14:textId="77777777" w:rsidR="00C943A9" w:rsidRDefault="00492D7E">
      <w:pPr>
        <w:numPr>
          <w:ilvl w:val="1"/>
          <w:numId w:val="4"/>
        </w:numPr>
      </w:pPr>
      <w:r>
        <w:rPr>
          <w:rFonts w:hint="eastAsia"/>
        </w:rPr>
        <w:t>使用</w:t>
      </w:r>
      <w:r>
        <w:rPr>
          <w:rFonts w:hint="eastAsia"/>
        </w:rPr>
        <w:t>jdbc</w:t>
      </w:r>
      <w:r>
        <w:rPr>
          <w:rFonts w:hint="eastAsia"/>
        </w:rPr>
        <w:t>操作数据库存在的问题</w:t>
      </w:r>
    </w:p>
    <w:p w14:paraId="5BCD9FFB" w14:textId="77777777" w:rsidR="00C943A9" w:rsidRDefault="00492D7E">
      <w:pPr>
        <w:numPr>
          <w:ilvl w:val="1"/>
          <w:numId w:val="4"/>
        </w:numPr>
      </w:pPr>
      <w:r>
        <w:rPr>
          <w:rFonts w:hint="eastAsia"/>
        </w:rPr>
        <w:t>Mybatis</w:t>
      </w:r>
      <w:r>
        <w:rPr>
          <w:rFonts w:hint="eastAsia"/>
        </w:rPr>
        <w:t>的架构</w:t>
      </w:r>
    </w:p>
    <w:p w14:paraId="7A7F4230" w14:textId="77777777" w:rsidR="00C943A9" w:rsidRDefault="00492D7E">
      <w:pPr>
        <w:numPr>
          <w:ilvl w:val="1"/>
          <w:numId w:val="4"/>
        </w:numPr>
      </w:pPr>
      <w:r>
        <w:rPr>
          <w:rFonts w:hint="eastAsia"/>
        </w:rPr>
        <w:t>Mybatis</w:t>
      </w:r>
      <w:r>
        <w:rPr>
          <w:rFonts w:hint="eastAsia"/>
        </w:rPr>
        <w:t>的入门程序</w:t>
      </w:r>
    </w:p>
    <w:p w14:paraId="7F1B1BC0" w14:textId="77777777" w:rsidR="00C943A9" w:rsidRDefault="00492D7E"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Dao</w:t>
      </w:r>
      <w:r>
        <w:rPr>
          <w:rFonts w:hint="eastAsia"/>
        </w:rPr>
        <w:t>的开发方法</w:t>
      </w:r>
    </w:p>
    <w:p w14:paraId="4E049FBE" w14:textId="77777777" w:rsidR="00C943A9" w:rsidRDefault="00492D7E">
      <w:pPr>
        <w:numPr>
          <w:ilvl w:val="1"/>
          <w:numId w:val="4"/>
        </w:numPr>
      </w:pPr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的开发方法</w:t>
      </w:r>
    </w:p>
    <w:p w14:paraId="227113C4" w14:textId="77777777" w:rsidR="00C943A9" w:rsidRDefault="00492D7E">
      <w:pPr>
        <w:numPr>
          <w:ilvl w:val="1"/>
          <w:numId w:val="4"/>
        </w:numPr>
      </w:pPr>
      <w:r>
        <w:rPr>
          <w:rFonts w:hint="eastAsia"/>
        </w:rPr>
        <w:t>接口的动态代理方式</w:t>
      </w:r>
    </w:p>
    <w:p w14:paraId="67101493" w14:textId="77777777" w:rsidR="00C943A9" w:rsidRDefault="00492D7E"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SqlMapConfig.xml</w:t>
      </w:r>
      <w:r>
        <w:rPr>
          <w:rFonts w:hint="eastAsia"/>
        </w:rPr>
        <w:t>文件说明</w:t>
      </w:r>
    </w:p>
    <w:p w14:paraId="6EF24B74" w14:textId="77777777" w:rsidR="00C943A9" w:rsidRDefault="00C943A9"/>
    <w:p w14:paraId="60458B3D" w14:textId="77777777" w:rsidR="00C943A9" w:rsidRDefault="00492D7E">
      <w:r>
        <w:rPr>
          <w:rFonts w:hint="eastAsia"/>
        </w:rPr>
        <w:t>第二天：</w:t>
      </w:r>
    </w:p>
    <w:p w14:paraId="66FB84CA" w14:textId="77777777" w:rsidR="00C943A9" w:rsidRDefault="00492D7E">
      <w:pPr>
        <w:numPr>
          <w:ilvl w:val="0"/>
          <w:numId w:val="5"/>
        </w:numPr>
      </w:pPr>
      <w:r>
        <w:rPr>
          <w:rFonts w:hint="eastAsia"/>
        </w:rPr>
        <w:t>输入映射和输出映射</w:t>
      </w:r>
    </w:p>
    <w:p w14:paraId="5A222D38" w14:textId="77777777" w:rsidR="00C943A9" w:rsidRDefault="00492D7E">
      <w:pPr>
        <w:numPr>
          <w:ilvl w:val="1"/>
          <w:numId w:val="5"/>
        </w:numPr>
      </w:pPr>
      <w:r>
        <w:rPr>
          <w:rFonts w:hint="eastAsia"/>
        </w:rPr>
        <w:t>输入参数映射</w:t>
      </w:r>
    </w:p>
    <w:p w14:paraId="6C2DB680" w14:textId="77777777" w:rsidR="00C943A9" w:rsidRDefault="00492D7E">
      <w:pPr>
        <w:numPr>
          <w:ilvl w:val="1"/>
          <w:numId w:val="5"/>
        </w:numPr>
      </w:pPr>
      <w:r>
        <w:rPr>
          <w:rFonts w:hint="eastAsia"/>
        </w:rPr>
        <w:t>返回值映射</w:t>
      </w:r>
    </w:p>
    <w:p w14:paraId="30BF41B0" w14:textId="77777777" w:rsidR="00C943A9" w:rsidRDefault="00492D7E"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动态</w:t>
      </w:r>
      <w:r>
        <w:rPr>
          <w:rFonts w:hint="eastAsia"/>
        </w:rPr>
        <w:t>sql</w:t>
      </w:r>
    </w:p>
    <w:p w14:paraId="3447DA13" w14:textId="77777777" w:rsidR="00C943A9" w:rsidRDefault="00492D7E"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关联查询</w:t>
      </w:r>
    </w:p>
    <w:p w14:paraId="4385DC46" w14:textId="77777777" w:rsidR="00C943A9" w:rsidRDefault="00492D7E">
      <w:pPr>
        <w:numPr>
          <w:ilvl w:val="1"/>
          <w:numId w:val="5"/>
        </w:numPr>
      </w:pPr>
      <w:r>
        <w:rPr>
          <w:rFonts w:hint="eastAsia"/>
        </w:rPr>
        <w:t>一对一关联</w:t>
      </w:r>
    </w:p>
    <w:p w14:paraId="01604D50" w14:textId="77777777" w:rsidR="00C943A9" w:rsidRDefault="00492D7E">
      <w:pPr>
        <w:numPr>
          <w:ilvl w:val="1"/>
          <w:numId w:val="5"/>
        </w:numPr>
      </w:pPr>
      <w:r>
        <w:rPr>
          <w:rFonts w:hint="eastAsia"/>
        </w:rPr>
        <w:t>一对多关联</w:t>
      </w:r>
    </w:p>
    <w:p w14:paraId="6682AE68" w14:textId="77777777" w:rsidR="00C943A9" w:rsidRDefault="00492D7E"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Mybatis</w:t>
      </w:r>
      <w:r>
        <w:rPr>
          <w:rFonts w:hint="eastAsia"/>
        </w:rPr>
        <w:t>整合</w:t>
      </w:r>
      <w:r>
        <w:rPr>
          <w:rFonts w:hint="eastAsia"/>
        </w:rPr>
        <w:t>spring</w:t>
      </w:r>
    </w:p>
    <w:p w14:paraId="3E69BC66" w14:textId="77777777" w:rsidR="00C943A9" w:rsidRDefault="00492D7E">
      <w:pPr>
        <w:pStyle w:val="1"/>
      </w:pPr>
      <w:r>
        <w:rPr>
          <w:rFonts w:hint="eastAsia"/>
        </w:rPr>
        <w:t>Mybatis</w:t>
      </w:r>
      <w:r>
        <w:rPr>
          <w:rFonts w:hint="eastAsia"/>
        </w:rPr>
        <w:t>介绍</w:t>
      </w:r>
    </w:p>
    <w:p w14:paraId="796D7A94" w14:textId="77777777" w:rsidR="00C943A9" w:rsidRDefault="00492D7E">
      <w:pPr>
        <w:ind w:firstLine="420"/>
      </w:pPr>
      <w:r>
        <w:rPr>
          <w:rFonts w:hint="eastAsia"/>
        </w:rPr>
        <w:t xml:space="preserve">MyBatis </w:t>
      </w:r>
      <w:r>
        <w:rPr>
          <w:rFonts w:hint="eastAsia"/>
        </w:rPr>
        <w:t>本是</w:t>
      </w:r>
      <w:r>
        <w:rPr>
          <w:rFonts w:hint="eastAsia"/>
        </w:rPr>
        <w:t>apache</w:t>
      </w:r>
      <w:r>
        <w:rPr>
          <w:rFonts w:hint="eastAsia"/>
        </w:rPr>
        <w:t>的一个开源项目</w:t>
      </w:r>
      <w:r>
        <w:rPr>
          <w:rFonts w:hint="eastAsia"/>
        </w:rPr>
        <w:t>iBatis, 2010</w:t>
      </w:r>
      <w:r>
        <w:rPr>
          <w:rFonts w:hint="eastAsia"/>
        </w:rPr>
        <w:t>年这个项目由</w:t>
      </w:r>
      <w:r>
        <w:rPr>
          <w:rFonts w:hint="eastAsia"/>
        </w:rPr>
        <w:t xml:space="preserve">apache software foundation </w:t>
      </w:r>
      <w:r>
        <w:rPr>
          <w:rFonts w:hint="eastAsia"/>
        </w:rPr>
        <w:t>迁移到了</w:t>
      </w:r>
      <w:r>
        <w:rPr>
          <w:rFonts w:hint="eastAsia"/>
        </w:rPr>
        <w:t>google code</w:t>
      </w:r>
      <w:r>
        <w:rPr>
          <w:rFonts w:hint="eastAsia"/>
        </w:rPr>
        <w:t>，并且改名为</w:t>
      </w:r>
      <w:r>
        <w:rPr>
          <w:rFonts w:hint="eastAsia"/>
        </w:rPr>
        <w:t xml:space="preserve">MyBatis </w:t>
      </w:r>
      <w:r>
        <w:rPr>
          <w:rFonts w:hint="eastAsia"/>
        </w:rPr>
        <w:t>。</w:t>
      </w:r>
      <w:r>
        <w:rPr>
          <w:rFonts w:hint="eastAsia"/>
        </w:rPr>
        <w:t>2013</w:t>
      </w:r>
      <w:r>
        <w:rPr>
          <w:rFonts w:hint="eastAsia"/>
        </w:rPr>
        <w:t>年</w:t>
      </w:r>
      <w:r>
        <w:rPr>
          <w:rFonts w:hint="eastAsia"/>
        </w:rPr>
        <w:t>11</w:t>
      </w:r>
      <w:r>
        <w:rPr>
          <w:rFonts w:hint="eastAsia"/>
        </w:rPr>
        <w:t>月迁移到</w:t>
      </w:r>
      <w:r>
        <w:rPr>
          <w:rFonts w:hint="eastAsia"/>
        </w:rPr>
        <w:t>Github</w:t>
      </w:r>
      <w:r>
        <w:rPr>
          <w:rFonts w:hint="eastAsia"/>
        </w:rPr>
        <w:t>。</w:t>
      </w:r>
    </w:p>
    <w:p w14:paraId="780484AF" w14:textId="77777777" w:rsidR="00C943A9" w:rsidRDefault="00492D7E">
      <w:r>
        <w:rPr>
          <w:rFonts w:hint="eastAsia"/>
        </w:rPr>
        <w:t xml:space="preserve"> </w:t>
      </w:r>
      <w:r>
        <w:rPr>
          <w:rFonts w:hint="eastAsia"/>
        </w:rPr>
        <w:tab/>
        <w:t>MyBatis</w:t>
      </w:r>
      <w:r>
        <w:rPr>
          <w:rFonts w:hint="eastAsia"/>
        </w:rPr>
        <w:t>是一个优秀的</w:t>
      </w:r>
      <w:r>
        <w:rPr>
          <w:rFonts w:hint="eastAsia"/>
          <w:color w:val="FF0000"/>
        </w:rPr>
        <w:t>持久层框架</w:t>
      </w:r>
      <w:r>
        <w:rPr>
          <w:rFonts w:hint="eastAsia"/>
        </w:rPr>
        <w:t>，它对</w:t>
      </w:r>
      <w:r>
        <w:rPr>
          <w:rFonts w:hint="eastAsia"/>
        </w:rPr>
        <w:t>jdbc</w:t>
      </w:r>
      <w:r>
        <w:rPr>
          <w:rFonts w:hint="eastAsia"/>
        </w:rPr>
        <w:t>的操作数据库的过程进行封装，使开发者只需要关注</w:t>
      </w:r>
      <w:r>
        <w:rPr>
          <w:rFonts w:hint="eastAsia"/>
        </w:rPr>
        <w:t xml:space="preserve"> SQL </w:t>
      </w:r>
      <w:r>
        <w:rPr>
          <w:rFonts w:hint="eastAsia"/>
        </w:rPr>
        <w:t>本身，而不需要花费精力去处理例如注册驱动、创建</w:t>
      </w:r>
      <w:r>
        <w:rPr>
          <w:rFonts w:hint="eastAsia"/>
        </w:rPr>
        <w:t>connection</w:t>
      </w:r>
      <w:r>
        <w:rPr>
          <w:rFonts w:hint="eastAsia"/>
        </w:rPr>
        <w:t>、创建</w:t>
      </w:r>
      <w:r>
        <w:rPr>
          <w:rFonts w:hint="eastAsia"/>
        </w:rPr>
        <w:t>statement</w:t>
      </w:r>
      <w:r>
        <w:rPr>
          <w:rFonts w:hint="eastAsia"/>
        </w:rPr>
        <w:t>、手动设置参数、结果集检索等</w:t>
      </w:r>
      <w:r>
        <w:rPr>
          <w:rFonts w:hint="eastAsia"/>
        </w:rPr>
        <w:t>jdbc</w:t>
      </w:r>
      <w:r>
        <w:rPr>
          <w:rFonts w:hint="eastAsia"/>
        </w:rPr>
        <w:t>繁杂的过程代码。</w:t>
      </w:r>
    </w:p>
    <w:p w14:paraId="606336C4" w14:textId="77777777" w:rsidR="00C943A9" w:rsidRDefault="00492D7E">
      <w:r>
        <w:rPr>
          <w:rFonts w:hint="eastAsia"/>
        </w:rPr>
        <w:t>Mybatis</w:t>
      </w:r>
      <w:r>
        <w:rPr>
          <w:rFonts w:hint="eastAsia"/>
        </w:rPr>
        <w:t>通过</w:t>
      </w:r>
      <w:r>
        <w:rPr>
          <w:rFonts w:hint="eastAsia"/>
        </w:rPr>
        <w:t>xml</w:t>
      </w:r>
      <w:r>
        <w:rPr>
          <w:rFonts w:hint="eastAsia"/>
        </w:rPr>
        <w:t>或注解的方式将要执行的各种</w:t>
      </w:r>
      <w:r>
        <w:rPr>
          <w:rFonts w:hint="eastAsia"/>
        </w:rPr>
        <w:t>statement</w:t>
      </w:r>
      <w:r>
        <w:rPr>
          <w:rFonts w:hint="eastAsia"/>
        </w:rPr>
        <w:t>（</w:t>
      </w:r>
      <w:r>
        <w:rPr>
          <w:rFonts w:hint="eastAsia"/>
        </w:rPr>
        <w:t>statement</w:t>
      </w:r>
      <w:r>
        <w:rPr>
          <w:rFonts w:hint="eastAsia"/>
        </w:rPr>
        <w:t>、</w:t>
      </w:r>
      <w:r>
        <w:rPr>
          <w:rFonts w:hint="eastAsia"/>
        </w:rPr>
        <w:t>preparedStatemnt</w:t>
      </w:r>
      <w:r>
        <w:rPr>
          <w:rFonts w:hint="eastAsia"/>
        </w:rPr>
        <w:t>、</w:t>
      </w:r>
      <w:r>
        <w:rPr>
          <w:rFonts w:hint="eastAsia"/>
        </w:rPr>
        <w:t>CallableStatement</w:t>
      </w:r>
      <w:r>
        <w:rPr>
          <w:rFonts w:hint="eastAsia"/>
        </w:rPr>
        <w:t>）配置起来，并通过</w:t>
      </w:r>
      <w:r>
        <w:rPr>
          <w:rFonts w:hint="eastAsia"/>
        </w:rPr>
        <w:t>java</w:t>
      </w:r>
      <w:r>
        <w:rPr>
          <w:rFonts w:hint="eastAsia"/>
        </w:rPr>
        <w:t>对象和</w:t>
      </w:r>
      <w:r>
        <w:rPr>
          <w:rFonts w:hint="eastAsia"/>
        </w:rPr>
        <w:t>statement</w:t>
      </w:r>
      <w:r>
        <w:rPr>
          <w:rFonts w:hint="eastAsia"/>
        </w:rPr>
        <w:t>中的</w:t>
      </w:r>
      <w:r>
        <w:rPr>
          <w:rFonts w:hint="eastAsia"/>
        </w:rPr>
        <w:t>sql</w:t>
      </w:r>
      <w:r>
        <w:rPr>
          <w:rFonts w:hint="eastAsia"/>
        </w:rPr>
        <w:t>进行映射生成最终执行的</w:t>
      </w:r>
      <w:r>
        <w:rPr>
          <w:rFonts w:hint="eastAsia"/>
        </w:rPr>
        <w:t>sql</w:t>
      </w:r>
      <w:r>
        <w:rPr>
          <w:rFonts w:hint="eastAsia"/>
        </w:rPr>
        <w:t>语句，最后由</w:t>
      </w:r>
      <w:r>
        <w:rPr>
          <w:rFonts w:hint="eastAsia"/>
        </w:rPr>
        <w:t>mybatis</w:t>
      </w:r>
      <w:r>
        <w:rPr>
          <w:rFonts w:hint="eastAsia"/>
        </w:rPr>
        <w:t>框架执行</w:t>
      </w:r>
      <w:r>
        <w:rPr>
          <w:rFonts w:hint="eastAsia"/>
        </w:rPr>
        <w:t>sql</w:t>
      </w:r>
      <w:r>
        <w:rPr>
          <w:rFonts w:hint="eastAsia"/>
        </w:rPr>
        <w:t>并将结果映射成</w:t>
      </w:r>
      <w:r>
        <w:rPr>
          <w:rFonts w:hint="eastAsia"/>
        </w:rPr>
        <w:t>java</w:t>
      </w:r>
      <w:r>
        <w:rPr>
          <w:rFonts w:hint="eastAsia"/>
        </w:rPr>
        <w:t>对象并返回。</w:t>
      </w:r>
    </w:p>
    <w:p w14:paraId="5938ED85" w14:textId="77777777" w:rsidR="00C943A9" w:rsidRDefault="00492D7E">
      <w:pPr>
        <w:pStyle w:val="1"/>
      </w:pPr>
      <w:r>
        <w:rPr>
          <w:rFonts w:hint="eastAsia"/>
        </w:rPr>
        <w:lastRenderedPageBreak/>
        <w:t>使用</w:t>
      </w:r>
      <w:r>
        <w:rPr>
          <w:rFonts w:hint="eastAsia"/>
        </w:rPr>
        <w:t>jdbc</w:t>
      </w:r>
      <w:r>
        <w:rPr>
          <w:rFonts w:hint="eastAsia"/>
        </w:rPr>
        <w:t>编程问题总结</w:t>
      </w:r>
    </w:p>
    <w:p w14:paraId="77FCEBDE" w14:textId="77777777" w:rsidR="00C943A9" w:rsidRDefault="00492D7E">
      <w:pPr>
        <w:pStyle w:val="2"/>
        <w:tabs>
          <w:tab w:val="clear" w:pos="850"/>
        </w:tabs>
        <w:ind w:left="240"/>
      </w:pPr>
      <w:r>
        <w:rPr>
          <w:rFonts w:hint="eastAsia"/>
        </w:rPr>
        <w:t>创建</w:t>
      </w:r>
      <w:r>
        <w:rPr>
          <w:rFonts w:hint="eastAsia"/>
        </w:rPr>
        <w:t>mysql</w:t>
      </w:r>
      <w:r>
        <w:rPr>
          <w:rFonts w:hint="eastAsia"/>
        </w:rPr>
        <w:t>数据库</w:t>
      </w:r>
    </w:p>
    <w:p w14:paraId="3CF19AB6" w14:textId="77777777" w:rsidR="00C943A9" w:rsidRDefault="00492D7E">
      <w:r>
        <w:rPr>
          <w:rFonts w:hint="eastAsia"/>
        </w:rPr>
        <w:t>创建数据库，将下图所示的</w:t>
      </w:r>
      <w:r>
        <w:rPr>
          <w:rFonts w:hint="eastAsia"/>
        </w:rPr>
        <w:t>sql</w:t>
      </w:r>
      <w:r>
        <w:rPr>
          <w:rFonts w:hint="eastAsia"/>
        </w:rPr>
        <w:t>脚本导入到数据库中。</w:t>
      </w:r>
    </w:p>
    <w:p w14:paraId="1BC903B9" w14:textId="77777777" w:rsidR="00C943A9" w:rsidRDefault="00492D7E">
      <w:r>
        <w:rPr>
          <w:noProof/>
        </w:rPr>
        <w:drawing>
          <wp:inline distT="0" distB="0" distL="114300" distR="114300" wp14:anchorId="675F5814" wp14:editId="4FC2DD2B">
            <wp:extent cx="2904490" cy="1504950"/>
            <wp:effectExtent l="0" t="0" r="1016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904490" cy="150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14:paraId="09A08E40" w14:textId="77777777" w:rsidR="00C943A9" w:rsidRDefault="00C943A9"/>
    <w:p w14:paraId="6F7DF002" w14:textId="77777777" w:rsidR="00C943A9" w:rsidRDefault="00492D7E">
      <w:r>
        <w:rPr>
          <w:rFonts w:hint="eastAsia"/>
        </w:rPr>
        <w:t>导入后效果如下图：</w:t>
      </w:r>
    </w:p>
    <w:p w14:paraId="4D6D76DC" w14:textId="77777777" w:rsidR="00C943A9" w:rsidRDefault="00492D7E">
      <w:r>
        <w:rPr>
          <w:noProof/>
        </w:rPr>
        <w:drawing>
          <wp:inline distT="0" distB="0" distL="114300" distR="114300" wp14:anchorId="01AB95AA" wp14:editId="2E994279">
            <wp:extent cx="2838450" cy="160972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1609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14:paraId="7B75B2C1" w14:textId="77777777" w:rsidR="00C943A9" w:rsidRDefault="00492D7E">
      <w:pPr>
        <w:pStyle w:val="2"/>
        <w:tabs>
          <w:tab w:val="clear" w:pos="850"/>
        </w:tabs>
        <w:ind w:left="240"/>
      </w:pPr>
      <w:r>
        <w:rPr>
          <w:rFonts w:hint="eastAsia"/>
        </w:rPr>
        <w:t>创建工程</w:t>
      </w:r>
    </w:p>
    <w:p w14:paraId="6D579856" w14:textId="77777777" w:rsidR="00C943A9" w:rsidRDefault="00492D7E">
      <w:r>
        <w:rPr>
          <w:rFonts w:hint="eastAsia"/>
        </w:rPr>
        <w:t>开发环境：</w:t>
      </w:r>
    </w:p>
    <w:p w14:paraId="547C0FC1" w14:textId="77777777" w:rsidR="00C943A9" w:rsidRDefault="00492D7E">
      <w:r>
        <w:rPr>
          <w:rFonts w:hint="eastAsia"/>
        </w:rPr>
        <w:t>IDE</w:t>
      </w:r>
      <w:r>
        <w:rPr>
          <w:rFonts w:hint="eastAsia"/>
        </w:rPr>
        <w:t>：</w:t>
      </w:r>
      <w:r>
        <w:rPr>
          <w:rFonts w:hint="eastAsia"/>
        </w:rPr>
        <w:t>eclipse Mars2</w:t>
      </w:r>
    </w:p>
    <w:p w14:paraId="36754A56" w14:textId="77777777" w:rsidR="00C943A9" w:rsidRDefault="00492D7E">
      <w:r>
        <w:rPr>
          <w:rFonts w:hint="eastAsia"/>
        </w:rPr>
        <w:t>JDK</w:t>
      </w:r>
      <w:r>
        <w:rPr>
          <w:rFonts w:hint="eastAsia"/>
        </w:rPr>
        <w:t>：</w:t>
      </w:r>
      <w:r>
        <w:rPr>
          <w:rFonts w:hint="eastAsia"/>
        </w:rPr>
        <w:t>1.7</w:t>
      </w:r>
    </w:p>
    <w:p w14:paraId="4CB19C4F" w14:textId="77777777" w:rsidR="00C943A9" w:rsidRDefault="00C943A9"/>
    <w:p w14:paraId="54C65F16" w14:textId="77777777" w:rsidR="00C943A9" w:rsidRDefault="00492D7E">
      <w:pPr>
        <w:numPr>
          <w:ilvl w:val="0"/>
          <w:numId w:val="6"/>
        </w:numPr>
      </w:pPr>
      <w:r>
        <w:rPr>
          <w:rFonts w:hint="eastAsia"/>
        </w:rPr>
        <w:t>创建一个</w:t>
      </w:r>
      <w:r>
        <w:rPr>
          <w:rFonts w:hint="eastAsia"/>
        </w:rPr>
        <w:t>java</w:t>
      </w:r>
      <w:r>
        <w:rPr>
          <w:rFonts w:hint="eastAsia"/>
        </w:rPr>
        <w:t>工程。</w:t>
      </w:r>
    </w:p>
    <w:p w14:paraId="593AA768" w14:textId="77777777" w:rsidR="00C943A9" w:rsidRDefault="00492D7E">
      <w:r>
        <w:rPr>
          <w:rFonts w:hint="eastAsia"/>
        </w:rPr>
        <w:t>按下图进行创建</w:t>
      </w:r>
    </w:p>
    <w:p w14:paraId="3A352782" w14:textId="77777777" w:rsidR="00C943A9" w:rsidRDefault="00492D7E">
      <w:r>
        <w:rPr>
          <w:noProof/>
        </w:rPr>
        <w:drawing>
          <wp:inline distT="0" distB="0" distL="114300" distR="114300" wp14:anchorId="4897D9C6" wp14:editId="048A6C28">
            <wp:extent cx="4390390" cy="1800225"/>
            <wp:effectExtent l="0" t="0" r="1016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90390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r>
        <w:tab/>
      </w:r>
    </w:p>
    <w:p w14:paraId="24398131" w14:textId="77777777" w:rsidR="00C943A9" w:rsidRDefault="00492D7E">
      <w:pPr>
        <w:numPr>
          <w:ilvl w:val="0"/>
          <w:numId w:val="6"/>
        </w:numPr>
      </w:pPr>
      <w:r>
        <w:rPr>
          <w:rFonts w:hint="eastAsia"/>
        </w:rPr>
        <w:lastRenderedPageBreak/>
        <w:t>需要</w:t>
      </w:r>
      <w:r>
        <w:rPr>
          <w:rFonts w:hint="eastAsia"/>
        </w:rPr>
        <w:t xml:space="preserve">mysql </w:t>
      </w:r>
      <w:r>
        <w:rPr>
          <w:rFonts w:hint="eastAsia"/>
        </w:rPr>
        <w:t>的数据库驱动，如下图位置找到</w:t>
      </w:r>
      <w:r>
        <w:rPr>
          <w:rFonts w:hint="eastAsia"/>
        </w:rPr>
        <w:t>jar</w:t>
      </w:r>
      <w:r>
        <w:rPr>
          <w:rFonts w:hint="eastAsia"/>
        </w:rPr>
        <w:t>包。</w:t>
      </w:r>
    </w:p>
    <w:p w14:paraId="4D1DFBE8" w14:textId="77777777" w:rsidR="00C943A9" w:rsidRDefault="00492D7E">
      <w:r>
        <w:rPr>
          <w:noProof/>
        </w:rPr>
        <w:drawing>
          <wp:inline distT="0" distB="0" distL="114300" distR="114300" wp14:anchorId="4D63EB3C" wp14:editId="0D443930">
            <wp:extent cx="3009265" cy="1714500"/>
            <wp:effectExtent l="0" t="0" r="63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14:paraId="1255DB96" w14:textId="77777777" w:rsidR="00C943A9" w:rsidRDefault="00492D7E">
      <w:pPr>
        <w:pStyle w:val="2"/>
        <w:tabs>
          <w:tab w:val="clear" w:pos="850"/>
        </w:tabs>
        <w:ind w:left="240"/>
      </w:pPr>
      <w:r>
        <w:rPr>
          <w:rFonts w:hint="eastAsia"/>
        </w:rPr>
        <w:t>jdbc</w:t>
      </w:r>
      <w:r>
        <w:rPr>
          <w:rFonts w:hint="eastAsia"/>
        </w:rPr>
        <w:t>编程步骤：</w:t>
      </w:r>
    </w:p>
    <w:p w14:paraId="02D5B6FA" w14:textId="77777777" w:rsidR="00C943A9" w:rsidRDefault="00492D7E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加载数据库驱动</w:t>
      </w:r>
    </w:p>
    <w:p w14:paraId="5BD9521C" w14:textId="77777777" w:rsidR="00C943A9" w:rsidRDefault="00492D7E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创建并获取数据库链接</w:t>
      </w:r>
    </w:p>
    <w:p w14:paraId="3B2FEC58" w14:textId="77777777" w:rsidR="00C943A9" w:rsidRDefault="00492D7E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jdbc statement</w:t>
      </w:r>
      <w:r>
        <w:rPr>
          <w:rFonts w:hint="eastAsia"/>
        </w:rPr>
        <w:t>对象</w:t>
      </w:r>
    </w:p>
    <w:p w14:paraId="388AB33A" w14:textId="77777777" w:rsidR="00C943A9" w:rsidRDefault="00492D7E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sql</w:t>
      </w:r>
      <w:r>
        <w:rPr>
          <w:rFonts w:hint="eastAsia"/>
        </w:rPr>
        <w:t>语句</w:t>
      </w:r>
    </w:p>
    <w:p w14:paraId="3C0A87F2" w14:textId="77777777" w:rsidR="00C943A9" w:rsidRDefault="00492D7E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sql</w:t>
      </w:r>
      <w:r>
        <w:rPr>
          <w:rFonts w:hint="eastAsia"/>
        </w:rPr>
        <w:t>语句中的参数</w:t>
      </w:r>
      <w:r>
        <w:rPr>
          <w:rFonts w:hint="eastAsia"/>
        </w:rPr>
        <w:t>(</w:t>
      </w:r>
      <w:r>
        <w:rPr>
          <w:rFonts w:hint="eastAsia"/>
        </w:rPr>
        <w:t>使用</w:t>
      </w:r>
      <w:r>
        <w:rPr>
          <w:rFonts w:hint="eastAsia"/>
        </w:rPr>
        <w:t>preparedStatement)</w:t>
      </w:r>
    </w:p>
    <w:p w14:paraId="7B0E1A83" w14:textId="77777777" w:rsidR="00C943A9" w:rsidRDefault="00492D7E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statement</w:t>
      </w:r>
      <w:r>
        <w:rPr>
          <w:rFonts w:hint="eastAsia"/>
        </w:rPr>
        <w:t>执行</w:t>
      </w:r>
      <w:r>
        <w:rPr>
          <w:rFonts w:hint="eastAsia"/>
        </w:rPr>
        <w:t>sql</w:t>
      </w:r>
      <w:r>
        <w:rPr>
          <w:rFonts w:hint="eastAsia"/>
        </w:rPr>
        <w:t>并获取结果</w:t>
      </w:r>
    </w:p>
    <w:p w14:paraId="671C1E5B" w14:textId="77777777" w:rsidR="00C943A9" w:rsidRDefault="00492D7E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sql</w:t>
      </w:r>
      <w:r>
        <w:rPr>
          <w:rFonts w:hint="eastAsia"/>
        </w:rPr>
        <w:t>执行结果进行解析处理</w:t>
      </w:r>
    </w:p>
    <w:p w14:paraId="3CC5722F" w14:textId="77777777" w:rsidR="00C943A9" w:rsidRDefault="00492D7E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释放资源</w:t>
      </w:r>
      <w:r>
        <w:rPr>
          <w:rFonts w:hint="eastAsia"/>
        </w:rPr>
        <w:t>(resultSet</w:t>
      </w:r>
      <w:r>
        <w:rPr>
          <w:rFonts w:hint="eastAsia"/>
        </w:rPr>
        <w:t>、</w:t>
      </w:r>
      <w:r>
        <w:rPr>
          <w:rFonts w:hint="eastAsia"/>
        </w:rPr>
        <w:t>preparedstatement</w:t>
      </w:r>
      <w:r>
        <w:rPr>
          <w:rFonts w:hint="eastAsia"/>
        </w:rPr>
        <w:t>、</w:t>
      </w:r>
      <w:r>
        <w:rPr>
          <w:rFonts w:hint="eastAsia"/>
        </w:rPr>
        <w:t>connection)</w:t>
      </w:r>
    </w:p>
    <w:p w14:paraId="7DBA48D7" w14:textId="77777777" w:rsidR="00C943A9" w:rsidRDefault="00C943A9"/>
    <w:p w14:paraId="6E896327" w14:textId="77777777" w:rsidR="00C943A9" w:rsidRDefault="00492D7E">
      <w:pPr>
        <w:pStyle w:val="2"/>
        <w:tabs>
          <w:tab w:val="clear" w:pos="850"/>
        </w:tabs>
        <w:ind w:left="240"/>
      </w:pPr>
      <w:r>
        <w:rPr>
          <w:rFonts w:hint="eastAsia"/>
        </w:rPr>
        <w:t>jdbc</w:t>
      </w:r>
      <w:r>
        <w:rPr>
          <w:rFonts w:hint="eastAsia"/>
        </w:rPr>
        <w:t>程序</w:t>
      </w:r>
    </w:p>
    <w:p w14:paraId="27ADC389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stat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main(String[] </w:t>
      </w:r>
      <w:r>
        <w:rPr>
          <w:rFonts w:ascii="Consolas" w:eastAsia="Consolas" w:hAnsi="Consolas" w:hint="eastAsia"/>
          <w:color w:val="6A3E3E"/>
          <w:sz w:val="22"/>
          <w:szCs w:val="22"/>
        </w:rPr>
        <w:t>args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14:paraId="503315B1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Connection </w:t>
      </w:r>
      <w:r>
        <w:rPr>
          <w:rFonts w:ascii="Consolas" w:eastAsia="Consolas" w:hAnsi="Consolas" w:hint="eastAsia"/>
          <w:color w:val="6A3E3E"/>
          <w:sz w:val="22"/>
          <w:szCs w:val="22"/>
        </w:rPr>
        <w:t>connect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14:paraId="52D4069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PreparedStatement </w:t>
      </w:r>
      <w:r>
        <w:rPr>
          <w:rFonts w:ascii="Consolas" w:eastAsia="Consolas" w:hAnsi="Consolas" w:hint="eastAsia"/>
          <w:color w:val="6A3E3E"/>
          <w:sz w:val="22"/>
          <w:szCs w:val="22"/>
        </w:rPr>
        <w:t>preparedStatemen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14:paraId="2B0E6A5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ResultSet </w:t>
      </w:r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14:paraId="63113828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26A4401B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14:paraId="063C230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加载数据库驱动</w:t>
      </w:r>
    </w:p>
    <w:p w14:paraId="4C188781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Class.</w:t>
      </w:r>
      <w:r>
        <w:rPr>
          <w:rFonts w:ascii="Consolas" w:eastAsia="Consolas" w:hAnsi="Consolas" w:hint="eastAsia"/>
          <w:i/>
          <w:color w:val="000000"/>
          <w:sz w:val="22"/>
          <w:szCs w:val="22"/>
        </w:rPr>
        <w:t>forName</w:t>
      </w:r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com.mysql.jdbc.Driver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64133009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4F26B0BF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通过驱动管理类获取数据库链接</w:t>
      </w:r>
    </w:p>
    <w:p w14:paraId="1A57634F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connect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DriverManager.</w:t>
      </w:r>
      <w:r>
        <w:rPr>
          <w:rFonts w:ascii="Consolas" w:eastAsia="Consolas" w:hAnsi="Consolas" w:hint="eastAsia"/>
          <w:i/>
          <w:color w:val="000000"/>
          <w:sz w:val="22"/>
          <w:szCs w:val="22"/>
        </w:rPr>
        <w:t>getConnection</w:t>
      </w:r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jdbc:mysql://localhost:3306/mybatis?characterEncoding=utf-8"</w:t>
      </w:r>
      <w:r>
        <w:rPr>
          <w:rFonts w:ascii="Consolas" w:eastAsia="Consolas" w:hAnsi="Consolas" w:hint="eastAsia"/>
          <w:color w:val="000000"/>
          <w:sz w:val="22"/>
          <w:szCs w:val="22"/>
        </w:rPr>
        <w:t>,</w:t>
      </w:r>
      <w:r>
        <w:rPr>
          <w:rFonts w:ascii="Consolas" w:eastAsia="宋体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2A00FF"/>
          <w:sz w:val="22"/>
          <w:szCs w:val="22"/>
        </w:rPr>
        <w:t>"root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2"/>
        </w:rPr>
        <w:t>"root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258991F6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定义sql语句 ?表示占位符</w:t>
      </w:r>
    </w:p>
    <w:p w14:paraId="29B1500D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tring </w:t>
      </w:r>
      <w:r>
        <w:rPr>
          <w:rFonts w:ascii="Consolas" w:eastAsia="Consolas" w:hAnsi="Consolas" w:hint="eastAsia"/>
          <w:color w:val="6A3E3E"/>
          <w:sz w:val="22"/>
          <w:szCs w:val="22"/>
        </w:rPr>
        <w:t>sql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2A00FF"/>
          <w:sz w:val="22"/>
          <w:szCs w:val="22"/>
        </w:rPr>
        <w:t>"select * from user where username = ?"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14:paraId="1258D9B8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获取预处理statement</w:t>
      </w:r>
    </w:p>
    <w:p w14:paraId="75A516E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preparedStatemen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connection</w:t>
      </w:r>
      <w:r>
        <w:rPr>
          <w:rFonts w:ascii="Consolas" w:eastAsia="Consolas" w:hAnsi="Consolas" w:hint="eastAsia"/>
          <w:color w:val="000000"/>
          <w:sz w:val="22"/>
          <w:szCs w:val="22"/>
        </w:rPr>
        <w:t>.prepareStatement(</w:t>
      </w:r>
      <w:r>
        <w:rPr>
          <w:rFonts w:ascii="Consolas" w:eastAsia="Consolas" w:hAnsi="Consolas" w:hint="eastAsia"/>
          <w:color w:val="6A3E3E"/>
          <w:sz w:val="22"/>
          <w:szCs w:val="22"/>
        </w:rPr>
        <w:t>sql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596C521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设置参数，第一个参数为sql语句中参数的序号（从1开始），第二个参数为设置的参数值</w:t>
      </w:r>
    </w:p>
    <w:p w14:paraId="2B9622C9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preparedStatemen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.setString(1, </w:t>
      </w:r>
      <w:r>
        <w:rPr>
          <w:rFonts w:ascii="Consolas" w:eastAsia="Consolas" w:hAnsi="Consolas" w:hint="eastAsia"/>
          <w:color w:val="2A00FF"/>
          <w:sz w:val="22"/>
          <w:szCs w:val="22"/>
        </w:rPr>
        <w:t>"王五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39C1381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向数据库发出sql执行查询，查询出结果集</w:t>
      </w:r>
    </w:p>
    <w:p w14:paraId="449261C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preparedStatement</w:t>
      </w:r>
      <w:r>
        <w:rPr>
          <w:rFonts w:ascii="Consolas" w:eastAsia="Consolas" w:hAnsi="Consolas" w:hint="eastAsia"/>
          <w:color w:val="000000"/>
          <w:sz w:val="22"/>
          <w:szCs w:val="22"/>
        </w:rPr>
        <w:t>.executeQuery();</w:t>
      </w:r>
    </w:p>
    <w:p w14:paraId="3EBD5CA4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遍历查询结果集</w:t>
      </w:r>
    </w:p>
    <w:p w14:paraId="0197E18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whil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</w:t>
      </w:r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r>
        <w:rPr>
          <w:rFonts w:ascii="Consolas" w:eastAsia="Consolas" w:hAnsi="Consolas" w:hint="eastAsia"/>
          <w:color w:val="000000"/>
          <w:sz w:val="22"/>
          <w:szCs w:val="22"/>
        </w:rPr>
        <w:t>.next()) {</w:t>
      </w:r>
    </w:p>
    <w:p w14:paraId="3AB32194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r>
        <w:rPr>
          <w:rFonts w:ascii="Consolas" w:eastAsia="Consolas" w:hAnsi="Consolas" w:hint="eastAsia"/>
          <w:color w:val="000000"/>
          <w:sz w:val="22"/>
          <w:szCs w:val="22"/>
        </w:rPr>
        <w:t>.getString(</w:t>
      </w:r>
      <w:r>
        <w:rPr>
          <w:rFonts w:ascii="Consolas" w:eastAsia="Consolas" w:hAnsi="Consolas" w:hint="eastAsia"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) + </w:t>
      </w:r>
      <w:r>
        <w:rPr>
          <w:rFonts w:ascii="Consolas" w:eastAsia="Consolas" w:hAnsi="Consolas" w:hint="eastAsia"/>
          <w:color w:val="2A00FF"/>
          <w:sz w:val="22"/>
          <w:szCs w:val="22"/>
        </w:rPr>
        <w:t>"  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+ </w:t>
      </w:r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r>
        <w:rPr>
          <w:rFonts w:ascii="Consolas" w:eastAsia="Consolas" w:hAnsi="Consolas" w:hint="eastAsia"/>
          <w:color w:val="000000"/>
          <w:sz w:val="22"/>
          <w:szCs w:val="22"/>
        </w:rPr>
        <w:t>.getString(</w:t>
      </w:r>
      <w:r>
        <w:rPr>
          <w:rFonts w:ascii="Consolas" w:eastAsia="Consolas" w:hAnsi="Consolas" w:hint="eastAsia"/>
          <w:color w:val="2A00FF"/>
          <w:sz w:val="22"/>
          <w:szCs w:val="22"/>
        </w:rPr>
        <w:t>"username"</w:t>
      </w:r>
      <w:r>
        <w:rPr>
          <w:rFonts w:ascii="Consolas" w:eastAsia="Consolas" w:hAnsi="Consolas" w:hint="eastAsia"/>
          <w:color w:val="000000"/>
          <w:sz w:val="22"/>
          <w:szCs w:val="22"/>
        </w:rPr>
        <w:t>));</w:t>
      </w:r>
    </w:p>
    <w:p w14:paraId="051BED1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14:paraId="1B62F40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}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atch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Exception </w:t>
      </w:r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14:paraId="3E39841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StackTrace();</w:t>
      </w:r>
    </w:p>
    <w:p w14:paraId="3F8E543B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}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finall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14:paraId="52423366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释放资源</w:t>
      </w:r>
    </w:p>
    <w:p w14:paraId="50BAB35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f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</w:t>
      </w:r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!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14:paraId="257EB79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14:paraId="095520E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14:paraId="21DBEEA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}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atch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SQLException </w:t>
      </w:r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14:paraId="0D5E262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//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TODO</w:t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 Auto-generated catch block</w:t>
      </w:r>
    </w:p>
    <w:p w14:paraId="6FEA5838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StackTrace();</w:t>
      </w:r>
    </w:p>
    <w:p w14:paraId="0C47431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14:paraId="24E4E494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14:paraId="7C21CFD6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f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</w:t>
      </w:r>
      <w:r>
        <w:rPr>
          <w:rFonts w:ascii="Consolas" w:eastAsia="Consolas" w:hAnsi="Consolas" w:hint="eastAsia"/>
          <w:color w:val="6A3E3E"/>
          <w:sz w:val="22"/>
          <w:szCs w:val="22"/>
        </w:rPr>
        <w:t>preparedStatemen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!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14:paraId="382F4F49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14:paraId="0A0177D1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preparedStatement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14:paraId="755E4DA9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}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atch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SQLException </w:t>
      </w:r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14:paraId="3DD64A3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//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TODO</w:t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 Auto-generated catch block</w:t>
      </w:r>
    </w:p>
    <w:p w14:paraId="60E95F7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StackTrace();</w:t>
      </w:r>
    </w:p>
    <w:p w14:paraId="7400495F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14:paraId="4A0BA5F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14:paraId="3BEBCB14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f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</w:t>
      </w:r>
      <w:r>
        <w:rPr>
          <w:rFonts w:ascii="Consolas" w:eastAsia="Consolas" w:hAnsi="Consolas" w:hint="eastAsia"/>
          <w:color w:val="6A3E3E"/>
          <w:sz w:val="22"/>
          <w:szCs w:val="22"/>
        </w:rPr>
        <w:t>connect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!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14:paraId="5FDA94E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14:paraId="5F8E7B0A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connect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14:paraId="78131FC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}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atch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SQLException </w:t>
      </w:r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14:paraId="10B6D369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//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TODO</w:t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 Auto-generated catch block</w:t>
      </w:r>
    </w:p>
    <w:p w14:paraId="50D92CF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StackTrace();</w:t>
      </w:r>
    </w:p>
    <w:p w14:paraId="369E3CE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14:paraId="6F92F621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14:paraId="73F94121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14:paraId="3C44739E" w14:textId="77777777" w:rsidR="00C943A9" w:rsidRDefault="00492D7E">
      <w:pPr>
        <w:shd w:val="clear" w:color="auto" w:fill="CFCDCD" w:themeFill="background2" w:themeFillShade="E5"/>
        <w:rPr>
          <w:szCs w:val="21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14:paraId="29144C24" w14:textId="77777777" w:rsidR="00C943A9" w:rsidRDefault="00C943A9"/>
    <w:p w14:paraId="0AB9CF75" w14:textId="77777777" w:rsidR="00C943A9" w:rsidRDefault="00492D7E">
      <w:r>
        <w:rPr>
          <w:rFonts w:hint="eastAsia"/>
        </w:rPr>
        <w:t>上边使用</w:t>
      </w:r>
      <w:r>
        <w:rPr>
          <w:rFonts w:hint="eastAsia"/>
        </w:rPr>
        <w:t>jdbc</w:t>
      </w:r>
      <w:r>
        <w:rPr>
          <w:rFonts w:hint="eastAsia"/>
        </w:rPr>
        <w:t>的原始方法（未经封装）实现了查询数据库表记录的操作。</w:t>
      </w:r>
    </w:p>
    <w:p w14:paraId="15586ED5" w14:textId="77777777" w:rsidR="00C943A9" w:rsidRDefault="00492D7E">
      <w:pPr>
        <w:pStyle w:val="2"/>
        <w:tabs>
          <w:tab w:val="clear" w:pos="850"/>
        </w:tabs>
        <w:ind w:left="240"/>
      </w:pPr>
      <w:r>
        <w:rPr>
          <w:rFonts w:hint="eastAsia"/>
        </w:rPr>
        <w:lastRenderedPageBreak/>
        <w:t>jdbc</w:t>
      </w:r>
      <w:r>
        <w:rPr>
          <w:rFonts w:hint="eastAsia"/>
        </w:rPr>
        <w:t>问题总结如下：</w:t>
      </w:r>
    </w:p>
    <w:p w14:paraId="7CA0A51C" w14:textId="77777777" w:rsidR="00C943A9" w:rsidRDefault="00492D7E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数据库连接创建、释放频繁造成系统资源浪费，从而影响系统性能。如果使用数据库连接池可解决此问题。</w:t>
      </w:r>
    </w:p>
    <w:p w14:paraId="39EB2B2B" w14:textId="77777777" w:rsidR="00C943A9" w:rsidRDefault="00492D7E">
      <w:pPr>
        <w:pStyle w:val="12"/>
        <w:numPr>
          <w:ilvl w:val="0"/>
          <w:numId w:val="8"/>
        </w:numPr>
        <w:ind w:firstLineChars="0"/>
      </w:pPr>
      <w:r>
        <w:t>S</w:t>
      </w:r>
      <w:r>
        <w:rPr>
          <w:rFonts w:hint="eastAsia"/>
        </w:rPr>
        <w:t>ql</w:t>
      </w:r>
      <w:r>
        <w:rPr>
          <w:rFonts w:hint="eastAsia"/>
        </w:rPr>
        <w:t>语句在代码中硬编码，造成代码不易维护，实际应用中</w:t>
      </w:r>
      <w:r>
        <w:rPr>
          <w:rFonts w:hint="eastAsia"/>
        </w:rPr>
        <w:t>sql</w:t>
      </w:r>
      <w:r>
        <w:rPr>
          <w:rFonts w:hint="eastAsia"/>
        </w:rPr>
        <w:t>变化的可能较大，</w:t>
      </w:r>
      <w:r>
        <w:rPr>
          <w:rFonts w:hint="eastAsia"/>
        </w:rPr>
        <w:t>sql</w:t>
      </w:r>
      <w:r>
        <w:rPr>
          <w:rFonts w:hint="eastAsia"/>
        </w:rPr>
        <w:t>变动需要改变</w:t>
      </w:r>
      <w:r>
        <w:rPr>
          <w:rFonts w:hint="eastAsia"/>
        </w:rPr>
        <w:t>java</w:t>
      </w:r>
      <w:r>
        <w:rPr>
          <w:rFonts w:hint="eastAsia"/>
        </w:rPr>
        <w:t>代码。</w:t>
      </w:r>
    </w:p>
    <w:p w14:paraId="0DE3DE2D" w14:textId="77777777" w:rsidR="00C943A9" w:rsidRDefault="00492D7E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preparedStatement</w:t>
      </w:r>
      <w:r>
        <w:rPr>
          <w:rFonts w:hint="eastAsia"/>
        </w:rPr>
        <w:t>向占有位符号传参数存在硬编码，因为</w:t>
      </w:r>
      <w:r>
        <w:rPr>
          <w:rFonts w:hint="eastAsia"/>
        </w:rPr>
        <w:t>sql</w:t>
      </w:r>
      <w:r>
        <w:rPr>
          <w:rFonts w:hint="eastAsia"/>
        </w:rPr>
        <w:t>语句的</w:t>
      </w:r>
      <w:r>
        <w:rPr>
          <w:rFonts w:hint="eastAsia"/>
        </w:rPr>
        <w:t>where</w:t>
      </w:r>
      <w:r>
        <w:rPr>
          <w:rFonts w:hint="eastAsia"/>
        </w:rPr>
        <w:t>条件不一定，可能多也可能少，修改</w:t>
      </w:r>
      <w:r>
        <w:rPr>
          <w:rFonts w:hint="eastAsia"/>
        </w:rPr>
        <w:t>sql</w:t>
      </w:r>
      <w:r>
        <w:rPr>
          <w:rFonts w:hint="eastAsia"/>
        </w:rPr>
        <w:t>还要修改代码，系统不易维护。</w:t>
      </w:r>
    </w:p>
    <w:p w14:paraId="79CF17BF" w14:textId="77777777" w:rsidR="00C943A9" w:rsidRDefault="00492D7E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对结果集解析存在硬编码（查询列名），</w:t>
      </w:r>
      <w:r>
        <w:rPr>
          <w:rFonts w:hint="eastAsia"/>
        </w:rPr>
        <w:t>sql</w:t>
      </w:r>
      <w:r>
        <w:rPr>
          <w:rFonts w:hint="eastAsia"/>
        </w:rPr>
        <w:t>变化导致解析代码变化，系统不易维护，如果能将数据库记录封装成</w:t>
      </w:r>
      <w:r>
        <w:rPr>
          <w:rFonts w:hint="eastAsia"/>
        </w:rPr>
        <w:t>pojo</w:t>
      </w:r>
      <w:r>
        <w:rPr>
          <w:rFonts w:hint="eastAsia"/>
        </w:rPr>
        <w:t>对象解析比较方便。</w:t>
      </w:r>
    </w:p>
    <w:p w14:paraId="18CEEB75" w14:textId="77777777" w:rsidR="00C943A9" w:rsidRDefault="00C943A9"/>
    <w:p w14:paraId="552B9EBA" w14:textId="77777777" w:rsidR="00C943A9" w:rsidRDefault="00492D7E">
      <w:pPr>
        <w:pStyle w:val="1"/>
      </w:pPr>
      <w:r>
        <w:t>M</w:t>
      </w:r>
      <w:r>
        <w:rPr>
          <w:rFonts w:hint="eastAsia"/>
        </w:rPr>
        <w:t>ybatis</w:t>
      </w:r>
      <w:r>
        <w:rPr>
          <w:rFonts w:hint="eastAsia"/>
        </w:rPr>
        <w:t>架构</w:t>
      </w:r>
    </w:p>
    <w:p w14:paraId="05751A65" w14:textId="77777777" w:rsidR="00C943A9" w:rsidRDefault="00492D7E">
      <w:r>
        <w:object w:dxaOrig="9345" w:dyaOrig="8143" w14:anchorId="0D5298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407.25pt" o:ole="">
            <v:imagedata r:id="rId14" o:title=""/>
            <o:lock v:ext="edit" aspectratio="f"/>
          </v:shape>
          <o:OLEObject Type="Embed" ProgID="Visio.Drawing.11" ShapeID="_x0000_i1025" DrawAspect="Content" ObjectID="_1707717381" r:id="rId15"/>
        </w:object>
      </w:r>
    </w:p>
    <w:p w14:paraId="7882397A" w14:textId="77777777" w:rsidR="00C943A9" w:rsidRDefault="00492D7E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lastRenderedPageBreak/>
        <w:t>mybatis</w:t>
      </w:r>
      <w:r>
        <w:rPr>
          <w:rFonts w:hint="eastAsia"/>
        </w:rPr>
        <w:t>配置</w:t>
      </w:r>
    </w:p>
    <w:p w14:paraId="36E404A4" w14:textId="77777777" w:rsidR="00C943A9" w:rsidRDefault="00492D7E">
      <w:r>
        <w:rPr>
          <w:rFonts w:hint="eastAsia"/>
        </w:rPr>
        <w:t>SqlMapConfig.xml</w:t>
      </w:r>
      <w:r>
        <w:rPr>
          <w:rFonts w:hint="eastAsia"/>
        </w:rPr>
        <w:t>，此文件作为</w:t>
      </w:r>
      <w:r>
        <w:rPr>
          <w:rFonts w:hint="eastAsia"/>
        </w:rPr>
        <w:t>mybatis</w:t>
      </w:r>
      <w:r>
        <w:rPr>
          <w:rFonts w:hint="eastAsia"/>
        </w:rPr>
        <w:t>的全局配置文件，配置了</w:t>
      </w:r>
      <w:r>
        <w:rPr>
          <w:rFonts w:hint="eastAsia"/>
        </w:rPr>
        <w:t>mybatis</w:t>
      </w:r>
      <w:r>
        <w:rPr>
          <w:rFonts w:hint="eastAsia"/>
        </w:rPr>
        <w:t>的运行环境等信息。</w:t>
      </w:r>
    </w:p>
    <w:p w14:paraId="6492E337" w14:textId="77777777" w:rsidR="00C943A9" w:rsidRDefault="00492D7E">
      <w:r>
        <w:rPr>
          <w:rFonts w:hint="eastAsia"/>
        </w:rPr>
        <w:t>mapper.xml</w:t>
      </w:r>
      <w:r>
        <w:rPr>
          <w:rFonts w:hint="eastAsia"/>
        </w:rPr>
        <w:t>文件即</w:t>
      </w:r>
      <w:r>
        <w:rPr>
          <w:rFonts w:hint="eastAsia"/>
        </w:rPr>
        <w:t>sql</w:t>
      </w:r>
      <w:r>
        <w:rPr>
          <w:rFonts w:hint="eastAsia"/>
        </w:rPr>
        <w:t>映射文件，文件中配置了操作数据库的</w:t>
      </w:r>
      <w:r>
        <w:rPr>
          <w:rFonts w:hint="eastAsia"/>
        </w:rPr>
        <w:t>sql</w:t>
      </w:r>
      <w:r>
        <w:rPr>
          <w:rFonts w:hint="eastAsia"/>
        </w:rPr>
        <w:t>语句。此文件需要在</w:t>
      </w:r>
      <w:r>
        <w:rPr>
          <w:rFonts w:hint="eastAsia"/>
        </w:rPr>
        <w:t>SqlMapConfig.xml</w:t>
      </w:r>
      <w:r>
        <w:rPr>
          <w:rFonts w:hint="eastAsia"/>
        </w:rPr>
        <w:t>中加载。</w:t>
      </w:r>
    </w:p>
    <w:p w14:paraId="72239470" w14:textId="77777777" w:rsidR="00C943A9" w:rsidRDefault="00492D7E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mybatis</w:t>
      </w:r>
      <w:r>
        <w:rPr>
          <w:rFonts w:hint="eastAsia"/>
        </w:rPr>
        <w:t>环境等配置信息构造</w:t>
      </w:r>
      <w:r>
        <w:rPr>
          <w:rFonts w:hint="eastAsia"/>
        </w:rPr>
        <w:t>SqlSessionFactory</w:t>
      </w:r>
      <w:r>
        <w:rPr>
          <w:rFonts w:hint="eastAsia"/>
        </w:rPr>
        <w:t>即会话工厂</w:t>
      </w:r>
    </w:p>
    <w:p w14:paraId="5A027643" w14:textId="77777777" w:rsidR="00C943A9" w:rsidRDefault="00492D7E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由会话工厂创建</w:t>
      </w:r>
      <w:r>
        <w:rPr>
          <w:rFonts w:hint="eastAsia"/>
        </w:rPr>
        <w:t>sqlSession</w:t>
      </w:r>
      <w:r>
        <w:rPr>
          <w:rFonts w:hint="eastAsia"/>
        </w:rPr>
        <w:t>即会话，操作数据库需要通过</w:t>
      </w:r>
      <w:r>
        <w:rPr>
          <w:rFonts w:hint="eastAsia"/>
        </w:rPr>
        <w:t>sqlSession</w:t>
      </w:r>
      <w:r>
        <w:rPr>
          <w:rFonts w:hint="eastAsia"/>
        </w:rPr>
        <w:t>进行。</w:t>
      </w:r>
    </w:p>
    <w:p w14:paraId="2B7FBFA2" w14:textId="77777777" w:rsidR="00C943A9" w:rsidRDefault="00492D7E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底层自定义了</w:t>
      </w:r>
      <w:r>
        <w:rPr>
          <w:rFonts w:hint="eastAsia"/>
        </w:rPr>
        <w:t>Executor</w:t>
      </w:r>
      <w:r>
        <w:rPr>
          <w:rFonts w:hint="eastAsia"/>
        </w:rPr>
        <w:t>执行器接口操作数据库，</w:t>
      </w:r>
      <w:r>
        <w:rPr>
          <w:rFonts w:hint="eastAsia"/>
        </w:rPr>
        <w:t>Executor</w:t>
      </w:r>
      <w:r>
        <w:rPr>
          <w:rFonts w:hint="eastAsia"/>
        </w:rPr>
        <w:t>接口有两个实现，一个是基本执行器、一个是缓存执行器。</w:t>
      </w:r>
    </w:p>
    <w:p w14:paraId="5EE774C7" w14:textId="77777777" w:rsidR="00C943A9" w:rsidRDefault="00492D7E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也是</w:t>
      </w:r>
      <w:r>
        <w:rPr>
          <w:rFonts w:hint="eastAsia"/>
        </w:rPr>
        <w:t>mybatis</w:t>
      </w:r>
      <w:r>
        <w:rPr>
          <w:rFonts w:hint="eastAsia"/>
        </w:rPr>
        <w:t>一个底层封装对象，它包装了</w:t>
      </w:r>
      <w:r>
        <w:rPr>
          <w:rFonts w:hint="eastAsia"/>
        </w:rPr>
        <w:t>mybatis</w:t>
      </w:r>
      <w:r>
        <w:rPr>
          <w:rFonts w:hint="eastAsia"/>
        </w:rPr>
        <w:t>配置信息及</w:t>
      </w:r>
      <w:r>
        <w:rPr>
          <w:rFonts w:hint="eastAsia"/>
        </w:rPr>
        <w:t>sql</w:t>
      </w:r>
      <w:r>
        <w:rPr>
          <w:rFonts w:hint="eastAsia"/>
        </w:rPr>
        <w:t>映射信息等。</w:t>
      </w:r>
      <w:r>
        <w:rPr>
          <w:rFonts w:hint="eastAsia"/>
        </w:rPr>
        <w:t>m</w:t>
      </w:r>
      <w:r>
        <w:t>apper.xml</w:t>
      </w:r>
      <w:r>
        <w:rPr>
          <w:rFonts w:hint="eastAsia"/>
        </w:rPr>
        <w:t>文件中一个</w:t>
      </w:r>
      <w:r>
        <w:rPr>
          <w:rFonts w:hint="eastAsia"/>
        </w:rPr>
        <w:t>sql</w:t>
      </w:r>
      <w:r>
        <w:rPr>
          <w:rFonts w:hint="eastAsia"/>
        </w:rPr>
        <w:t>对应一个</w:t>
      </w:r>
      <w:r>
        <w:rPr>
          <w:rFonts w:hint="eastAsia"/>
        </w:rPr>
        <w:t>Mapped Statement</w:t>
      </w:r>
      <w:r>
        <w:rPr>
          <w:rFonts w:hint="eastAsia"/>
        </w:rPr>
        <w:t>对象，</w:t>
      </w:r>
      <w:r>
        <w:rPr>
          <w:rFonts w:hint="eastAsia"/>
        </w:rPr>
        <w:t>sql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即是</w:t>
      </w:r>
      <w:r>
        <w:rPr>
          <w:rFonts w:hint="eastAsia"/>
        </w:rPr>
        <w:t>Mapped statement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14:paraId="7077E8B5" w14:textId="77777777" w:rsidR="00C943A9" w:rsidRDefault="00492D7E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对</w:t>
      </w:r>
      <w:r>
        <w:rPr>
          <w:rFonts w:hint="eastAsia"/>
        </w:rPr>
        <w:t>sql</w:t>
      </w:r>
      <w:r>
        <w:rPr>
          <w:rFonts w:hint="eastAsia"/>
        </w:rPr>
        <w:t>执行输入参数进行定义，包括</w:t>
      </w:r>
      <w:r>
        <w:rPr>
          <w:rFonts w:hint="eastAsia"/>
        </w:rPr>
        <w:t>HashMap</w:t>
      </w:r>
      <w:r>
        <w:rPr>
          <w:rFonts w:hint="eastAsia"/>
        </w:rPr>
        <w:t>、基本类型、</w:t>
      </w:r>
      <w:r>
        <w:rPr>
          <w:rFonts w:hint="eastAsia"/>
        </w:rPr>
        <w:t>pojo</w:t>
      </w:r>
      <w:r>
        <w:rPr>
          <w:rFonts w:hint="eastAsia"/>
        </w:rPr>
        <w:t>，</w:t>
      </w:r>
      <w:r>
        <w:rPr>
          <w:rFonts w:hint="eastAsia"/>
        </w:rPr>
        <w:t>Executor</w:t>
      </w:r>
      <w:r>
        <w:rPr>
          <w:rFonts w:hint="eastAsia"/>
        </w:rPr>
        <w:t>通过</w:t>
      </w:r>
      <w:r>
        <w:rPr>
          <w:rFonts w:hint="eastAsia"/>
        </w:rPr>
        <w:t>Mapped Statement</w:t>
      </w:r>
      <w:r>
        <w:rPr>
          <w:rFonts w:hint="eastAsia"/>
        </w:rPr>
        <w:t>在执行</w:t>
      </w:r>
      <w:r>
        <w:rPr>
          <w:rFonts w:hint="eastAsia"/>
        </w:rPr>
        <w:t>sql</w:t>
      </w:r>
      <w:r>
        <w:rPr>
          <w:rFonts w:hint="eastAsia"/>
        </w:rPr>
        <w:t>前将输入的</w:t>
      </w:r>
      <w:r>
        <w:rPr>
          <w:rFonts w:hint="eastAsia"/>
        </w:rPr>
        <w:t>java</w:t>
      </w:r>
      <w:r>
        <w:rPr>
          <w:rFonts w:hint="eastAsia"/>
        </w:rPr>
        <w:t>对象映射至</w:t>
      </w:r>
      <w:r>
        <w:rPr>
          <w:rFonts w:hint="eastAsia"/>
        </w:rPr>
        <w:t>sql</w:t>
      </w:r>
      <w:r>
        <w:rPr>
          <w:rFonts w:hint="eastAsia"/>
        </w:rPr>
        <w:t>中，输入参数映射就是</w:t>
      </w:r>
      <w:r>
        <w:rPr>
          <w:rFonts w:hint="eastAsia"/>
        </w:rPr>
        <w:t>jdbc</w:t>
      </w:r>
      <w:r>
        <w:rPr>
          <w:rFonts w:hint="eastAsia"/>
        </w:rPr>
        <w:t>编程中对</w:t>
      </w:r>
      <w:r>
        <w:rPr>
          <w:rFonts w:hint="eastAsia"/>
        </w:rPr>
        <w:t>preparedStatement</w:t>
      </w:r>
      <w:r>
        <w:rPr>
          <w:rFonts w:hint="eastAsia"/>
        </w:rPr>
        <w:t>设置参数。</w:t>
      </w:r>
    </w:p>
    <w:p w14:paraId="43274F9B" w14:textId="77777777" w:rsidR="00C943A9" w:rsidRDefault="00492D7E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对</w:t>
      </w:r>
      <w:r>
        <w:rPr>
          <w:rFonts w:hint="eastAsia"/>
        </w:rPr>
        <w:t>sql</w:t>
      </w:r>
      <w:r>
        <w:rPr>
          <w:rFonts w:hint="eastAsia"/>
        </w:rPr>
        <w:t>执行输出结果进行定义，包括</w:t>
      </w:r>
      <w:r>
        <w:rPr>
          <w:rFonts w:hint="eastAsia"/>
        </w:rPr>
        <w:t>HashMap</w:t>
      </w:r>
      <w:r>
        <w:rPr>
          <w:rFonts w:hint="eastAsia"/>
        </w:rPr>
        <w:t>、基本类型、</w:t>
      </w:r>
      <w:r>
        <w:rPr>
          <w:rFonts w:hint="eastAsia"/>
        </w:rPr>
        <w:t>pojo</w:t>
      </w:r>
      <w:r>
        <w:rPr>
          <w:rFonts w:hint="eastAsia"/>
        </w:rPr>
        <w:t>，</w:t>
      </w:r>
      <w:r>
        <w:rPr>
          <w:rFonts w:hint="eastAsia"/>
        </w:rPr>
        <w:t>Executor</w:t>
      </w:r>
      <w:r>
        <w:rPr>
          <w:rFonts w:hint="eastAsia"/>
        </w:rPr>
        <w:t>通过</w:t>
      </w:r>
      <w:r>
        <w:rPr>
          <w:rFonts w:hint="eastAsia"/>
        </w:rPr>
        <w:t>Mapped Statement</w:t>
      </w:r>
      <w:r>
        <w:rPr>
          <w:rFonts w:hint="eastAsia"/>
        </w:rPr>
        <w:t>在执行</w:t>
      </w:r>
      <w:r>
        <w:rPr>
          <w:rFonts w:hint="eastAsia"/>
        </w:rPr>
        <w:t>sql</w:t>
      </w:r>
      <w:r>
        <w:rPr>
          <w:rFonts w:hint="eastAsia"/>
        </w:rPr>
        <w:t>后将输出结果映射至</w:t>
      </w:r>
      <w:r>
        <w:rPr>
          <w:rFonts w:hint="eastAsia"/>
        </w:rPr>
        <w:t>java</w:t>
      </w:r>
      <w:r>
        <w:rPr>
          <w:rFonts w:hint="eastAsia"/>
        </w:rPr>
        <w:t>对象中，输出结果映射过程相当于</w:t>
      </w:r>
      <w:r>
        <w:rPr>
          <w:rFonts w:hint="eastAsia"/>
        </w:rPr>
        <w:t>jdbc</w:t>
      </w:r>
      <w:r>
        <w:rPr>
          <w:rFonts w:hint="eastAsia"/>
        </w:rPr>
        <w:t>编程中对结果的解析处理过程。</w:t>
      </w:r>
    </w:p>
    <w:p w14:paraId="5625BDDB" w14:textId="77777777" w:rsidR="00C943A9" w:rsidRDefault="00C943A9"/>
    <w:p w14:paraId="00F15E84" w14:textId="77777777" w:rsidR="00C943A9" w:rsidRDefault="00C943A9"/>
    <w:p w14:paraId="46C3AD44" w14:textId="77777777" w:rsidR="00C943A9" w:rsidRDefault="00492D7E">
      <w:pPr>
        <w:pStyle w:val="1"/>
      </w:pPr>
      <w:r>
        <w:t>M</w:t>
      </w:r>
      <w:r>
        <w:rPr>
          <w:rFonts w:hint="eastAsia"/>
        </w:rPr>
        <w:t>ybatis</w:t>
      </w:r>
      <w:r>
        <w:rPr>
          <w:rFonts w:hint="eastAsia"/>
        </w:rPr>
        <w:t>入门程序</w:t>
      </w:r>
    </w:p>
    <w:p w14:paraId="5BDAF633" w14:textId="77777777" w:rsidR="00C943A9" w:rsidRDefault="00492D7E">
      <w:pPr>
        <w:pStyle w:val="2"/>
        <w:tabs>
          <w:tab w:val="clear" w:pos="850"/>
        </w:tabs>
        <w:ind w:left="240"/>
      </w:pPr>
      <w:r>
        <w:rPr>
          <w:rFonts w:hint="eastAsia"/>
        </w:rPr>
        <w:t>mybatis</w:t>
      </w:r>
      <w:r>
        <w:rPr>
          <w:rFonts w:hint="eastAsia"/>
        </w:rPr>
        <w:t>下载</w:t>
      </w:r>
    </w:p>
    <w:p w14:paraId="7A23E86D" w14:textId="77777777" w:rsidR="00C943A9" w:rsidRDefault="00492D7E">
      <w:r>
        <w:rPr>
          <w:rFonts w:hint="eastAsia"/>
        </w:rPr>
        <w:t>mybaits</w:t>
      </w:r>
      <w:r>
        <w:rPr>
          <w:rFonts w:hint="eastAsia"/>
        </w:rPr>
        <w:t>的代码由</w:t>
      </w:r>
      <w:bookmarkStart w:id="0" w:name="OLE_LINK110"/>
      <w:bookmarkStart w:id="1" w:name="OLE_LINK109"/>
      <w:r>
        <w:rPr>
          <w:rFonts w:hint="eastAsia"/>
        </w:rPr>
        <w:t>github</w:t>
      </w:r>
      <w:bookmarkEnd w:id="0"/>
      <w:bookmarkEnd w:id="1"/>
      <w:r>
        <w:rPr>
          <w:rFonts w:hint="eastAsia"/>
        </w:rPr>
        <w:t>.com</w:t>
      </w:r>
      <w:r>
        <w:rPr>
          <w:rFonts w:hint="eastAsia"/>
        </w:rPr>
        <w:t>管理</w:t>
      </w:r>
    </w:p>
    <w:p w14:paraId="4E989F00" w14:textId="77777777" w:rsidR="00C943A9" w:rsidRDefault="00492D7E">
      <w:r>
        <w:rPr>
          <w:rFonts w:hint="eastAsia"/>
        </w:rPr>
        <w:t>下载地址：</w:t>
      </w:r>
      <w:r>
        <w:t>https://github.com/mybatis/mybatis-3/releases</w:t>
      </w:r>
    </w:p>
    <w:p w14:paraId="50189126" w14:textId="77777777" w:rsidR="00C943A9" w:rsidRDefault="00492D7E">
      <w:r>
        <w:rPr>
          <w:rFonts w:hint="eastAsia"/>
        </w:rPr>
        <w:t>课前资料提供的</w:t>
      </w:r>
      <w:r>
        <w:rPr>
          <w:rFonts w:hint="eastAsia"/>
        </w:rPr>
        <w:t>mybatis</w:t>
      </w:r>
      <w:r>
        <w:rPr>
          <w:rFonts w:hint="eastAsia"/>
        </w:rPr>
        <w:t>如下：</w:t>
      </w:r>
    </w:p>
    <w:p w14:paraId="598549F3" w14:textId="77777777" w:rsidR="00C943A9" w:rsidRDefault="00492D7E">
      <w:r>
        <w:rPr>
          <w:noProof/>
        </w:rPr>
        <w:drawing>
          <wp:inline distT="0" distB="0" distL="114300" distR="114300" wp14:anchorId="34B0DA23" wp14:editId="7FAD4BAD">
            <wp:extent cx="3514090" cy="2171700"/>
            <wp:effectExtent l="0" t="0" r="1016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14090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14:paraId="6972E5BD" w14:textId="77777777" w:rsidR="00C943A9" w:rsidRDefault="00492D7E">
      <w:r>
        <w:rPr>
          <w:rFonts w:hint="eastAsia"/>
        </w:rPr>
        <w:lastRenderedPageBreak/>
        <w:t>mybatis-3.2.7.jar</w:t>
      </w:r>
      <w:r>
        <w:rPr>
          <w:rFonts w:hint="eastAsia"/>
        </w:rPr>
        <w:tab/>
      </w:r>
      <w:r>
        <w:rPr>
          <w:rFonts w:hint="eastAsia"/>
        </w:rPr>
        <w:tab/>
        <w:t>mybatis</w:t>
      </w:r>
      <w:r>
        <w:rPr>
          <w:rFonts w:hint="eastAsia"/>
        </w:rPr>
        <w:t>的核心包</w:t>
      </w:r>
    </w:p>
    <w:p w14:paraId="77E4642A" w14:textId="77777777" w:rsidR="00C943A9" w:rsidRDefault="00492D7E">
      <w:r>
        <w:rPr>
          <w:rFonts w:hint="eastAsia"/>
        </w:rPr>
        <w:t>lib</w:t>
      </w:r>
      <w:r>
        <w:rPr>
          <w:rFonts w:hint="eastAsia"/>
        </w:rPr>
        <w:t>文件夹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mybatis</w:t>
      </w:r>
      <w:r>
        <w:rPr>
          <w:rFonts w:hint="eastAsia"/>
        </w:rPr>
        <w:t>的依赖包所在</w:t>
      </w:r>
    </w:p>
    <w:p w14:paraId="0FE39DAA" w14:textId="77777777" w:rsidR="00C943A9" w:rsidRDefault="00492D7E">
      <w:r>
        <w:rPr>
          <w:rFonts w:hint="eastAsia"/>
        </w:rPr>
        <w:t>mybatis-3.2.7.pdf</w:t>
      </w:r>
      <w:r>
        <w:rPr>
          <w:rFonts w:hint="eastAsia"/>
        </w:rPr>
        <w:tab/>
        <w:t>mybatis</w:t>
      </w:r>
      <w:r>
        <w:rPr>
          <w:rFonts w:hint="eastAsia"/>
        </w:rPr>
        <w:t>使用手册</w:t>
      </w:r>
    </w:p>
    <w:p w14:paraId="2A2446B8" w14:textId="77777777" w:rsidR="00C943A9" w:rsidRDefault="00492D7E">
      <w:pPr>
        <w:pStyle w:val="2"/>
        <w:tabs>
          <w:tab w:val="clear" w:pos="850"/>
        </w:tabs>
        <w:ind w:left="240"/>
      </w:pPr>
      <w:r>
        <w:rPr>
          <w:rFonts w:hint="eastAsia"/>
        </w:rPr>
        <w:t>业务需求</w:t>
      </w:r>
    </w:p>
    <w:p w14:paraId="4CB9D104" w14:textId="77777777" w:rsidR="00C943A9" w:rsidRDefault="00492D7E">
      <w:r>
        <w:rPr>
          <w:rFonts w:hint="eastAsia"/>
        </w:rPr>
        <w:t>使用</w:t>
      </w:r>
      <w:r>
        <w:rPr>
          <w:rFonts w:hint="eastAsia"/>
        </w:rPr>
        <w:t>MyBatis</w:t>
      </w:r>
      <w:r>
        <w:rPr>
          <w:rFonts w:hint="eastAsia"/>
        </w:rPr>
        <w:t>实现以下功能：</w:t>
      </w:r>
    </w:p>
    <w:p w14:paraId="0F946DEF" w14:textId="77777777" w:rsidR="00C943A9" w:rsidRDefault="00492D7E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查询一个用户</w:t>
      </w:r>
    </w:p>
    <w:p w14:paraId="4C4A1761" w14:textId="77777777" w:rsidR="00C943A9" w:rsidRDefault="00492D7E">
      <w:r>
        <w:rPr>
          <w:rFonts w:hint="eastAsia"/>
        </w:rPr>
        <w:t>根据用户名称模糊查询用户列表</w:t>
      </w:r>
    </w:p>
    <w:p w14:paraId="516FCEDC" w14:textId="77777777" w:rsidR="00C943A9" w:rsidRDefault="00492D7E">
      <w:r>
        <w:rPr>
          <w:rFonts w:hint="eastAsia"/>
        </w:rPr>
        <w:t>添加用户</w:t>
      </w:r>
    </w:p>
    <w:p w14:paraId="495FB9F8" w14:textId="77777777" w:rsidR="00C943A9" w:rsidRDefault="00492D7E">
      <w:r>
        <w:rPr>
          <w:rFonts w:hint="eastAsia"/>
        </w:rPr>
        <w:t>更新用户</w:t>
      </w:r>
    </w:p>
    <w:p w14:paraId="786E3615" w14:textId="77777777" w:rsidR="00C943A9" w:rsidRDefault="00492D7E">
      <w:r>
        <w:rPr>
          <w:rFonts w:hint="eastAsia"/>
        </w:rPr>
        <w:t>删除用户</w:t>
      </w:r>
    </w:p>
    <w:p w14:paraId="371DBF69" w14:textId="77777777" w:rsidR="00C943A9" w:rsidRDefault="00492D7E">
      <w:pPr>
        <w:pStyle w:val="2"/>
        <w:tabs>
          <w:tab w:val="clear" w:pos="850"/>
        </w:tabs>
        <w:ind w:left="240"/>
      </w:pPr>
      <w:r>
        <w:rPr>
          <w:rFonts w:hint="eastAsia"/>
        </w:rPr>
        <w:t>环境搭建</w:t>
      </w:r>
    </w:p>
    <w:p w14:paraId="0B44FBAF" w14:textId="77777777" w:rsidR="00C943A9" w:rsidRDefault="00492D7E">
      <w:pPr>
        <w:pStyle w:val="3"/>
        <w:ind w:left="480"/>
      </w:pPr>
      <w:r>
        <w:rPr>
          <w:rFonts w:hint="eastAsia"/>
        </w:rPr>
        <w:t>创建</w:t>
      </w:r>
      <w:r>
        <w:rPr>
          <w:rFonts w:hint="eastAsia"/>
        </w:rPr>
        <w:t>java</w:t>
      </w:r>
      <w:r>
        <w:rPr>
          <w:rFonts w:hint="eastAsia"/>
        </w:rPr>
        <w:t>工程</w:t>
      </w:r>
    </w:p>
    <w:p w14:paraId="7078288F" w14:textId="77777777" w:rsidR="00C943A9" w:rsidRDefault="00492D7E">
      <w:r>
        <w:rPr>
          <w:rFonts w:hint="eastAsia"/>
        </w:rPr>
        <w:t>如下图使用之前创建的</w:t>
      </w:r>
      <w:r>
        <w:rPr>
          <w:rFonts w:hint="eastAsia"/>
        </w:rPr>
        <w:t>mybatis-first</w:t>
      </w:r>
      <w:r>
        <w:rPr>
          <w:rFonts w:hint="eastAsia"/>
        </w:rPr>
        <w:t>工程</w:t>
      </w:r>
    </w:p>
    <w:p w14:paraId="4CB8FACC" w14:textId="77777777" w:rsidR="00C943A9" w:rsidRDefault="00492D7E">
      <w:r>
        <w:rPr>
          <w:noProof/>
        </w:rPr>
        <w:drawing>
          <wp:inline distT="0" distB="0" distL="114300" distR="114300" wp14:anchorId="363D1952" wp14:editId="610120CD">
            <wp:extent cx="2780665" cy="1914525"/>
            <wp:effectExtent l="0" t="0" r="63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806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14:paraId="6F7A3FE5" w14:textId="77777777" w:rsidR="00C943A9" w:rsidRDefault="00492D7E">
      <w:pPr>
        <w:pStyle w:val="3"/>
        <w:ind w:left="480"/>
      </w:pPr>
      <w:r>
        <w:rPr>
          <w:rFonts w:hint="eastAsia"/>
        </w:rPr>
        <w:t>加入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14:paraId="3FF22196" w14:textId="77777777" w:rsidR="00C943A9" w:rsidRDefault="00492D7E">
      <w:r>
        <w:rPr>
          <w:rFonts w:hint="eastAsia"/>
        </w:rPr>
        <w:t>加入</w:t>
      </w:r>
      <w:r>
        <w:rPr>
          <w:rFonts w:hint="eastAsia"/>
        </w:rPr>
        <w:t>mybatis</w:t>
      </w:r>
      <w:r>
        <w:rPr>
          <w:rFonts w:hint="eastAsia"/>
        </w:rPr>
        <w:t>核心包、依赖包、数据驱动包。</w:t>
      </w:r>
    </w:p>
    <w:p w14:paraId="46FF58D3" w14:textId="77777777" w:rsidR="00C943A9" w:rsidRDefault="00492D7E">
      <w:r>
        <w:rPr>
          <w:rFonts w:hint="eastAsia"/>
        </w:rPr>
        <w:t>mybatis</w:t>
      </w:r>
      <w:r>
        <w:rPr>
          <w:rFonts w:hint="eastAsia"/>
        </w:rPr>
        <w:t>核心包</w:t>
      </w:r>
    </w:p>
    <w:p w14:paraId="4CFF6E9E" w14:textId="77777777" w:rsidR="00C943A9" w:rsidRDefault="00492D7E">
      <w:r>
        <w:rPr>
          <w:noProof/>
        </w:rPr>
        <w:drawing>
          <wp:inline distT="0" distB="0" distL="114300" distR="114300" wp14:anchorId="0354334A" wp14:editId="5040570D">
            <wp:extent cx="3704590" cy="1762125"/>
            <wp:effectExtent l="0" t="0" r="1016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04590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14:paraId="7E4386AD" w14:textId="77777777" w:rsidR="00C943A9" w:rsidRDefault="00492D7E">
      <w:r>
        <w:rPr>
          <w:rFonts w:hint="eastAsia"/>
        </w:rPr>
        <w:lastRenderedPageBreak/>
        <w:t>mybatis</w:t>
      </w:r>
      <w:r>
        <w:rPr>
          <w:rFonts w:hint="eastAsia"/>
        </w:rPr>
        <w:t>依赖包</w:t>
      </w:r>
    </w:p>
    <w:p w14:paraId="7F928E89" w14:textId="77777777" w:rsidR="00C943A9" w:rsidRDefault="00492D7E">
      <w:r>
        <w:rPr>
          <w:noProof/>
        </w:rPr>
        <w:drawing>
          <wp:inline distT="0" distB="0" distL="114300" distR="114300" wp14:anchorId="4F587E44" wp14:editId="10F0E0CE">
            <wp:extent cx="3695065" cy="2923540"/>
            <wp:effectExtent l="0" t="0" r="635" b="1016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95065" cy="2923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14:paraId="347308FE" w14:textId="77777777" w:rsidR="00C943A9" w:rsidRDefault="00492D7E">
      <w:r>
        <w:rPr>
          <w:rFonts w:hint="eastAsia"/>
        </w:rPr>
        <w:t>数据库驱动包（已添加）</w:t>
      </w:r>
    </w:p>
    <w:p w14:paraId="3C2CCF6A" w14:textId="77777777" w:rsidR="00C943A9" w:rsidRDefault="00492D7E">
      <w:r>
        <w:rPr>
          <w:noProof/>
        </w:rPr>
        <w:drawing>
          <wp:inline distT="0" distB="0" distL="114300" distR="114300" wp14:anchorId="03ECFA1C" wp14:editId="3543AB49">
            <wp:extent cx="3009265" cy="1714500"/>
            <wp:effectExtent l="0" t="0" r="63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14:paraId="1E1DF8DD" w14:textId="77777777" w:rsidR="00C943A9" w:rsidRDefault="00C943A9"/>
    <w:p w14:paraId="7EE10A93" w14:textId="77777777" w:rsidR="00C943A9" w:rsidRDefault="00492D7E">
      <w:r>
        <w:rPr>
          <w:rFonts w:hint="eastAsia"/>
        </w:rPr>
        <w:t>效果：</w:t>
      </w:r>
    </w:p>
    <w:p w14:paraId="1A5FB6DF" w14:textId="77777777" w:rsidR="00C943A9" w:rsidRDefault="00492D7E">
      <w:r>
        <w:rPr>
          <w:noProof/>
        </w:rPr>
        <w:drawing>
          <wp:inline distT="0" distB="0" distL="114300" distR="114300" wp14:anchorId="000EE252" wp14:editId="560D0C40">
            <wp:extent cx="2847340" cy="3133090"/>
            <wp:effectExtent l="0" t="0" r="10160" b="1016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847340" cy="3133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14:paraId="64F73A16" w14:textId="77777777" w:rsidR="00C943A9" w:rsidRDefault="00492D7E">
      <w:pPr>
        <w:pStyle w:val="3"/>
        <w:ind w:left="480"/>
      </w:pPr>
      <w:r>
        <w:rPr>
          <w:rFonts w:hint="eastAsia"/>
        </w:rPr>
        <w:lastRenderedPageBreak/>
        <w:t>加入配置文件</w:t>
      </w:r>
    </w:p>
    <w:p w14:paraId="7B7C5D38" w14:textId="77777777" w:rsidR="00C943A9" w:rsidRDefault="00492D7E">
      <w:r>
        <w:rPr>
          <w:rFonts w:hint="eastAsia"/>
        </w:rPr>
        <w:t>如下图创建</w:t>
      </w:r>
      <w:r>
        <w:rPr>
          <w:rFonts w:hint="eastAsia"/>
          <w:color w:val="0000FF"/>
        </w:rPr>
        <w:t>资源文件夹</w:t>
      </w:r>
      <w:r>
        <w:rPr>
          <w:rFonts w:hint="eastAsia"/>
        </w:rPr>
        <w:t>config</w:t>
      </w:r>
      <w:r>
        <w:rPr>
          <w:rFonts w:hint="eastAsia"/>
        </w:rPr>
        <w:t>，加入</w:t>
      </w:r>
      <w:r>
        <w:rPr>
          <w:rFonts w:hint="eastAsia"/>
        </w:rPr>
        <w:t>log4j.properties</w:t>
      </w:r>
      <w:r>
        <w:rPr>
          <w:rFonts w:hint="eastAsia"/>
        </w:rPr>
        <w:t>和</w:t>
      </w:r>
      <w:r>
        <w:rPr>
          <w:rFonts w:hint="eastAsia"/>
        </w:rPr>
        <w:t>SqlMapConfig.xml</w:t>
      </w:r>
      <w:r>
        <w:rPr>
          <w:rFonts w:hint="eastAsia"/>
        </w:rPr>
        <w:t>配置文件</w:t>
      </w:r>
    </w:p>
    <w:p w14:paraId="6D111784" w14:textId="77777777" w:rsidR="00C943A9" w:rsidRDefault="00492D7E">
      <w:r>
        <w:rPr>
          <w:noProof/>
        </w:rPr>
        <w:drawing>
          <wp:inline distT="0" distB="0" distL="114300" distR="114300" wp14:anchorId="4D9BD063" wp14:editId="6D9644F9">
            <wp:extent cx="4077970" cy="3885565"/>
            <wp:effectExtent l="0" t="0" r="17780" b="63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077970" cy="3885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14:paraId="43C00BA1" w14:textId="77777777" w:rsidR="00C943A9" w:rsidRDefault="00492D7E">
      <w:r>
        <w:rPr>
          <w:noProof/>
        </w:rPr>
        <w:drawing>
          <wp:inline distT="0" distB="0" distL="114300" distR="114300" wp14:anchorId="38E0EA96" wp14:editId="27944626">
            <wp:extent cx="4100830" cy="3863340"/>
            <wp:effectExtent l="0" t="0" r="1397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00830" cy="3863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14:paraId="398AEFE3" w14:textId="77777777" w:rsidR="00C943A9" w:rsidRDefault="00492D7E">
      <w:pPr>
        <w:pStyle w:val="40"/>
      </w:pPr>
      <w:r>
        <w:rPr>
          <w:rFonts w:hint="eastAsia"/>
        </w:rPr>
        <w:lastRenderedPageBreak/>
        <w:t>log4j.properties</w:t>
      </w:r>
    </w:p>
    <w:p w14:paraId="2221AD7C" w14:textId="77777777" w:rsidR="00C943A9" w:rsidRDefault="00492D7E">
      <w:r>
        <w:rPr>
          <w:rFonts w:hint="eastAsia"/>
        </w:rPr>
        <w:t>在</w:t>
      </w:r>
      <w:r>
        <w:rPr>
          <w:rFonts w:hint="eastAsia"/>
        </w:rPr>
        <w:t>config</w:t>
      </w:r>
      <w:r>
        <w:rPr>
          <w:rFonts w:hint="eastAsia"/>
        </w:rPr>
        <w:t>下创建</w:t>
      </w:r>
      <w:r>
        <w:rPr>
          <w:rFonts w:hint="eastAsia"/>
        </w:rPr>
        <w:t>log4j.properties</w:t>
      </w:r>
      <w:r>
        <w:rPr>
          <w:rFonts w:hint="eastAsia"/>
        </w:rPr>
        <w:t>如下：</w:t>
      </w:r>
    </w:p>
    <w:p w14:paraId="0109359C" w14:textId="77777777" w:rsidR="00C943A9" w:rsidRDefault="00492D7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Global logging configuration</w:t>
      </w:r>
    </w:p>
    <w:p w14:paraId="595A40B1" w14:textId="77777777" w:rsidR="00C943A9" w:rsidRDefault="00492D7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rootLogg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DEBUG, stdout</w:t>
      </w:r>
    </w:p>
    <w:p w14:paraId="7670A7C8" w14:textId="77777777" w:rsidR="00C943A9" w:rsidRDefault="00492D7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Console output...</w:t>
      </w:r>
    </w:p>
    <w:p w14:paraId="5AE19505" w14:textId="77777777" w:rsidR="00C943A9" w:rsidRDefault="00492D7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ConsoleAppender</w:t>
      </w:r>
    </w:p>
    <w:p w14:paraId="1B1EDA47" w14:textId="77777777" w:rsidR="00C943A9" w:rsidRDefault="00492D7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PatternLayout</w:t>
      </w:r>
    </w:p>
    <w:p w14:paraId="09A89A22" w14:textId="77777777" w:rsidR="00C943A9" w:rsidRDefault="00492D7E"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appender.stdout.layout.ConversionPattern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%5p [%t] - %m%n</w:t>
      </w:r>
    </w:p>
    <w:p w14:paraId="242DB0A4" w14:textId="77777777" w:rsidR="00C943A9" w:rsidRDefault="00C943A9"/>
    <w:p w14:paraId="07DE5674" w14:textId="77777777" w:rsidR="00C943A9" w:rsidRDefault="00492D7E">
      <w:r>
        <w:rPr>
          <w:rFonts w:hint="eastAsia"/>
        </w:rPr>
        <w:t>mybatis</w:t>
      </w:r>
      <w:r>
        <w:rPr>
          <w:rFonts w:hint="eastAsia"/>
        </w:rPr>
        <w:t>默认使用</w:t>
      </w:r>
      <w:r>
        <w:rPr>
          <w:rFonts w:hint="eastAsia"/>
        </w:rPr>
        <w:t>log4j</w:t>
      </w:r>
      <w:r>
        <w:rPr>
          <w:rFonts w:hint="eastAsia"/>
        </w:rPr>
        <w:t>作为输出日志信息。</w:t>
      </w:r>
    </w:p>
    <w:p w14:paraId="77A74F91" w14:textId="77777777" w:rsidR="00C943A9" w:rsidRDefault="00C943A9"/>
    <w:p w14:paraId="68A46D0D" w14:textId="77777777" w:rsidR="00C943A9" w:rsidRDefault="00492D7E">
      <w:pPr>
        <w:pStyle w:val="40"/>
      </w:pPr>
      <w:r>
        <w:rPr>
          <w:rFonts w:hint="eastAsia"/>
        </w:rPr>
        <w:t>SqlMapConfig.xml</w:t>
      </w:r>
    </w:p>
    <w:p w14:paraId="06F883D6" w14:textId="77777777" w:rsidR="00C943A9" w:rsidRDefault="00492D7E">
      <w:r>
        <w:rPr>
          <w:rFonts w:hint="eastAsia"/>
        </w:rPr>
        <w:t>在</w:t>
      </w:r>
      <w:r>
        <w:rPr>
          <w:rFonts w:hint="eastAsia"/>
        </w:rPr>
        <w:t>config</w:t>
      </w:r>
      <w:r>
        <w:rPr>
          <w:rFonts w:hint="eastAsia"/>
        </w:rPr>
        <w:t>下创建</w:t>
      </w:r>
      <w:r>
        <w:rPr>
          <w:rFonts w:hint="eastAsia"/>
        </w:rPr>
        <w:t>SqlMapConfig.xml</w:t>
      </w:r>
      <w:r>
        <w:rPr>
          <w:rFonts w:hint="eastAsia"/>
        </w:rPr>
        <w:t>，如下：</w:t>
      </w:r>
    </w:p>
    <w:p w14:paraId="06E662B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?</w:t>
      </w:r>
      <w:r>
        <w:rPr>
          <w:rFonts w:ascii="Consolas" w:eastAsia="Consolas" w:hAnsi="Consolas" w:hint="eastAsia"/>
          <w:color w:val="3F7F7F"/>
          <w:sz w:val="22"/>
          <w:szCs w:val="22"/>
        </w:rPr>
        <w:t>xml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ersio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1.0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encoding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TF-8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?&gt;</w:t>
      </w:r>
    </w:p>
    <w:p w14:paraId="4F66B6C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!</w:t>
      </w:r>
      <w:r>
        <w:rPr>
          <w:rFonts w:ascii="Consolas" w:eastAsia="Consolas" w:hAnsi="Consolas" w:hint="eastAsia"/>
          <w:color w:val="3F7F7F"/>
          <w:sz w:val="22"/>
          <w:szCs w:val="22"/>
        </w:rPr>
        <w:t>DOCTYP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configuration</w:t>
      </w:r>
    </w:p>
    <w:p w14:paraId="327E495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808080"/>
          <w:sz w:val="22"/>
          <w:szCs w:val="22"/>
        </w:rPr>
        <w:t>PUBLIC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"-//mybatis.org//DTD Config 3.0//EN"</w:t>
      </w:r>
    </w:p>
    <w:p w14:paraId="31D00A56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7F5F"/>
          <w:sz w:val="22"/>
          <w:szCs w:val="22"/>
        </w:rPr>
        <w:t>"http://mybatis.org/dtd/mybatis-3-config.dt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15295186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configuration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6D2931B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和spring整合后 environments配置将废除 --&gt;</w:t>
      </w:r>
    </w:p>
    <w:p w14:paraId="6064D72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s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default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velopme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179ECA5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velopme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41C41C0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使用jdbc事务管理 --&gt;</w:t>
      </w:r>
    </w:p>
    <w:p w14:paraId="1B75196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transactionManag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JDBC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14:paraId="765B8556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数据库连接池 --&gt;</w:t>
      </w:r>
    </w:p>
    <w:p w14:paraId="3017320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dataSourc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POOLE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04E7CF4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riv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com.mysql.jdbc.Driv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14:paraId="4C0887C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rl"</w:t>
      </w:r>
    </w:p>
    <w:p w14:paraId="7E4CB53A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jdbc:mysql://localhost:3306/mybatis?characterEncoding=utf-8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14:paraId="5FD16229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sername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root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14:paraId="7EAFB4E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passwor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root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14:paraId="35BC0558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dataSource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0925CB8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09FDA34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626CCAB4" w14:textId="77777777" w:rsidR="00C943A9" w:rsidRDefault="00492D7E">
      <w:pPr>
        <w:shd w:val="clear" w:color="auto" w:fill="CFCDCD" w:themeFill="background2" w:themeFillShade="E5"/>
        <w:rPr>
          <w:szCs w:val="21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configuration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02A95048" w14:textId="77777777" w:rsidR="00C943A9" w:rsidRDefault="00C943A9"/>
    <w:p w14:paraId="34799B6B" w14:textId="77777777" w:rsidR="00C943A9" w:rsidRDefault="00492D7E">
      <w:r>
        <w:rPr>
          <w:rFonts w:hint="eastAsia"/>
        </w:rPr>
        <w:t>SqlMapConfig.xml</w:t>
      </w:r>
      <w:r>
        <w:rPr>
          <w:rFonts w:hint="eastAsia"/>
        </w:rPr>
        <w:t>是</w:t>
      </w:r>
      <w:r>
        <w:rPr>
          <w:rFonts w:hint="eastAsia"/>
        </w:rPr>
        <w:t>mybatis</w:t>
      </w:r>
      <w:r>
        <w:rPr>
          <w:rFonts w:hint="eastAsia"/>
        </w:rPr>
        <w:t>核心配置文件，配置文件内容为数据源、事务管理。</w:t>
      </w:r>
    </w:p>
    <w:p w14:paraId="384C39BB" w14:textId="77777777" w:rsidR="00C943A9" w:rsidRDefault="00492D7E">
      <w:pPr>
        <w:pStyle w:val="40"/>
      </w:pPr>
      <w:r>
        <w:rPr>
          <w:rFonts w:hint="eastAsia"/>
        </w:rPr>
        <w:lastRenderedPageBreak/>
        <w:t>效果</w:t>
      </w:r>
    </w:p>
    <w:p w14:paraId="5F4F8DF4" w14:textId="77777777" w:rsidR="00C943A9" w:rsidRDefault="00492D7E">
      <w:r>
        <w:rPr>
          <w:noProof/>
        </w:rPr>
        <w:drawing>
          <wp:inline distT="0" distB="0" distL="114300" distR="114300" wp14:anchorId="7E53E87B" wp14:editId="740ABE3A">
            <wp:extent cx="2580640" cy="1790700"/>
            <wp:effectExtent l="0" t="0" r="1016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80640" cy="1790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14:paraId="0A05AD60" w14:textId="77777777" w:rsidR="00C943A9" w:rsidRDefault="00C943A9"/>
    <w:p w14:paraId="16D8E64A" w14:textId="77777777" w:rsidR="00C943A9" w:rsidRDefault="00492D7E">
      <w:pPr>
        <w:pStyle w:val="3"/>
        <w:ind w:left="480"/>
      </w:pPr>
      <w:r>
        <w:rPr>
          <w:rFonts w:hint="eastAsia"/>
        </w:rPr>
        <w:t>创建</w:t>
      </w:r>
      <w:r>
        <w:rPr>
          <w:rFonts w:hint="eastAsia"/>
        </w:rPr>
        <w:t>pojo</w:t>
      </w:r>
    </w:p>
    <w:p w14:paraId="1A075105" w14:textId="77777777" w:rsidR="00C943A9" w:rsidRDefault="00492D7E">
      <w:r>
        <w:rPr>
          <w:rFonts w:hint="eastAsia"/>
        </w:rPr>
        <w:t>pojo</w:t>
      </w:r>
      <w:r>
        <w:rPr>
          <w:rFonts w:hint="eastAsia"/>
        </w:rPr>
        <w:t>类作为</w:t>
      </w:r>
      <w:r>
        <w:rPr>
          <w:rFonts w:hint="eastAsia"/>
        </w:rPr>
        <w:t>mybatis</w:t>
      </w:r>
      <w:r>
        <w:rPr>
          <w:rFonts w:hint="eastAsia"/>
        </w:rPr>
        <w:t>进行</w:t>
      </w:r>
      <w:r>
        <w:rPr>
          <w:rFonts w:hint="eastAsia"/>
        </w:rPr>
        <w:t>sql</w:t>
      </w:r>
      <w:r>
        <w:rPr>
          <w:rFonts w:hint="eastAsia"/>
        </w:rPr>
        <w:t>映射使用，</w:t>
      </w:r>
      <w:r>
        <w:rPr>
          <w:rFonts w:hint="eastAsia"/>
        </w:rPr>
        <w:t>po</w:t>
      </w:r>
      <w:r>
        <w:rPr>
          <w:rFonts w:hint="eastAsia"/>
        </w:rPr>
        <w:t>类通常与数据库表对应，</w:t>
      </w:r>
    </w:p>
    <w:p w14:paraId="25BBDFC5" w14:textId="77777777" w:rsidR="00C943A9" w:rsidRDefault="00C943A9"/>
    <w:p w14:paraId="33844FD3" w14:textId="77777777" w:rsidR="00C943A9" w:rsidRDefault="00492D7E">
      <w:r>
        <w:rPr>
          <w:rFonts w:hint="eastAsia"/>
        </w:rPr>
        <w:t>数据库</w:t>
      </w:r>
      <w:r>
        <w:rPr>
          <w:rFonts w:hint="eastAsia"/>
        </w:rPr>
        <w:t>user</w:t>
      </w:r>
      <w:r>
        <w:rPr>
          <w:rFonts w:hint="eastAsia"/>
        </w:rPr>
        <w:t>表如下图：</w:t>
      </w:r>
    </w:p>
    <w:p w14:paraId="75F72186" w14:textId="77777777" w:rsidR="00C943A9" w:rsidRDefault="00492D7E">
      <w:r>
        <w:rPr>
          <w:noProof/>
        </w:rPr>
        <w:drawing>
          <wp:inline distT="0" distB="0" distL="114300" distR="114300" wp14:anchorId="5B30A789" wp14:editId="74982555">
            <wp:extent cx="4571365" cy="1914525"/>
            <wp:effectExtent l="0" t="0" r="63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713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14:paraId="24CE03A6" w14:textId="77777777" w:rsidR="00C943A9" w:rsidRDefault="00C943A9"/>
    <w:p w14:paraId="0E6EB56C" w14:textId="77777777" w:rsidR="00C943A9" w:rsidRDefault="00492D7E">
      <w:r>
        <w:rPr>
          <w:rFonts w:hint="eastAsia"/>
        </w:rPr>
        <w:t>User.java</w:t>
      </w:r>
      <w:r>
        <w:rPr>
          <w:rFonts w:hint="eastAsia"/>
        </w:rPr>
        <w:t>如下：</w:t>
      </w:r>
    </w:p>
    <w:p w14:paraId="4832B9F7" w14:textId="77777777" w:rsidR="00C943A9" w:rsidRDefault="00492D7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 {</w:t>
      </w:r>
    </w:p>
    <w:p w14:paraId="5D150861" w14:textId="77777777" w:rsidR="00C943A9" w:rsidRDefault="00492D7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2" w:name="OLE_LINK34"/>
      <w:bookmarkStart w:id="3" w:name="OLE_LINK33"/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>p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rivate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color w:val="0000C0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14:paraId="0AEF4E4E" w14:textId="77777777" w:rsidR="00C943A9" w:rsidRDefault="00492D7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用户姓名</w:t>
      </w:r>
    </w:p>
    <w:p w14:paraId="199BAA61" w14:textId="77777777" w:rsidR="00C943A9" w:rsidRDefault="00492D7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sex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性别</w:t>
      </w:r>
    </w:p>
    <w:p w14:paraId="03E40CE1" w14:textId="77777777" w:rsidR="00C943A9" w:rsidRDefault="00492D7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Date </w:t>
      </w:r>
      <w:r>
        <w:rPr>
          <w:rFonts w:ascii="Consolas" w:hAnsi="Consolas" w:cs="Consolas"/>
          <w:color w:val="0000C0"/>
          <w:kern w:val="0"/>
          <w:szCs w:val="21"/>
        </w:rPr>
        <w:t>birthday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生日</w:t>
      </w:r>
    </w:p>
    <w:p w14:paraId="5ECECBB5" w14:textId="77777777" w:rsidR="00C943A9" w:rsidRDefault="00492D7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address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地址</w:t>
      </w:r>
    </w:p>
    <w:p w14:paraId="3E69D2E5" w14:textId="77777777" w:rsidR="00C943A9" w:rsidRDefault="00C943A9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</w:p>
    <w:p w14:paraId="7CCC637E" w14:textId="77777777" w:rsidR="00C943A9" w:rsidRDefault="00C943A9">
      <w:pPr>
        <w:shd w:val="clear" w:color="auto" w:fill="D9D9D9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Cs w:val="21"/>
        </w:rPr>
      </w:pPr>
    </w:p>
    <w:bookmarkEnd w:id="2"/>
    <w:bookmarkEnd w:id="3"/>
    <w:p w14:paraId="4811E3D7" w14:textId="77777777" w:rsidR="00C943A9" w:rsidRDefault="00492D7E">
      <w:pPr>
        <w:shd w:val="clear" w:color="auto" w:fill="D9D9D9"/>
        <w:rPr>
          <w:szCs w:val="21"/>
        </w:rPr>
      </w:pPr>
      <w:r>
        <w:rPr>
          <w:rFonts w:ascii="Consolas" w:hAnsi="Consolas" w:cs="Consolas" w:hint="eastAsia"/>
          <w:color w:val="3F7F5F"/>
          <w:kern w:val="0"/>
          <w:szCs w:val="21"/>
        </w:rPr>
        <w:t>get/set</w:t>
      </w:r>
      <w:r>
        <w:rPr>
          <w:rFonts w:ascii="Consolas" w:hAnsi="Consolas" w:cs="Consolas"/>
          <w:color w:val="3F7F5F"/>
          <w:kern w:val="0"/>
          <w:szCs w:val="21"/>
        </w:rPr>
        <w:t>……</w:t>
      </w:r>
    </w:p>
    <w:p w14:paraId="715E8DBD" w14:textId="77777777" w:rsidR="00C943A9" w:rsidRDefault="00C943A9"/>
    <w:p w14:paraId="5370754F" w14:textId="77777777" w:rsidR="00C943A9" w:rsidRDefault="00492D7E">
      <w:pPr>
        <w:pStyle w:val="3"/>
        <w:ind w:left="480"/>
      </w:pPr>
      <w:r>
        <w:rPr>
          <w:rFonts w:hint="eastAsia"/>
        </w:rPr>
        <w:lastRenderedPageBreak/>
        <w:t>第六步：</w:t>
      </w:r>
      <w:r>
        <w:rPr>
          <w:rFonts w:hint="eastAsia"/>
        </w:rPr>
        <w:t>sql</w:t>
      </w:r>
      <w:r>
        <w:rPr>
          <w:rFonts w:hint="eastAsia"/>
        </w:rPr>
        <w:t>映射文件</w:t>
      </w:r>
    </w:p>
    <w:p w14:paraId="1C513609" w14:textId="77777777" w:rsidR="00C943A9" w:rsidRDefault="00492D7E">
      <w:pPr>
        <w:rPr>
          <w:rFonts w:ascii="Consolas" w:hAnsi="Consolas" w:cs="Consolas"/>
          <w:color w:val="3F5FBF"/>
          <w:kern w:val="0"/>
          <w:szCs w:val="21"/>
        </w:rPr>
      </w:pPr>
      <w:r>
        <w:rPr>
          <w:rFonts w:hint="eastAsia"/>
        </w:rPr>
        <w:t>在</w:t>
      </w:r>
      <w:r>
        <w:rPr>
          <w:rFonts w:hint="eastAsia"/>
        </w:rPr>
        <w:t>config</w:t>
      </w:r>
      <w:r>
        <w:rPr>
          <w:rFonts w:hint="eastAsia"/>
        </w:rPr>
        <w:t>下的</w:t>
      </w:r>
      <w:r>
        <w:rPr>
          <w:rFonts w:hint="eastAsia"/>
        </w:rPr>
        <w:t>sqlmap</w:t>
      </w:r>
      <w:r>
        <w:rPr>
          <w:rFonts w:hint="eastAsia"/>
        </w:rPr>
        <w:t>目录下创建</w:t>
      </w:r>
      <w:r>
        <w:rPr>
          <w:rFonts w:hint="eastAsia"/>
        </w:rPr>
        <w:t>sql</w:t>
      </w:r>
      <w:r>
        <w:rPr>
          <w:rFonts w:hint="eastAsia"/>
        </w:rPr>
        <w:t>映射文件</w:t>
      </w:r>
      <w:r>
        <w:rPr>
          <w:rFonts w:hint="eastAsia"/>
        </w:rPr>
        <w:t>User.xml</w:t>
      </w:r>
      <w:r>
        <w:rPr>
          <w:rFonts w:hint="eastAsia"/>
        </w:rPr>
        <w:t>：</w:t>
      </w:r>
    </w:p>
    <w:p w14:paraId="7292C50B" w14:textId="77777777" w:rsidR="00C943A9" w:rsidRDefault="00492D7E">
      <w:pPr>
        <w:shd w:val="clear" w:color="auto" w:fill="CFCDCD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  <w:bookmarkStart w:id="4" w:name="OLE_LINK129"/>
      <w:bookmarkStart w:id="5" w:name="OLE_LINK128"/>
      <w:bookmarkStart w:id="6" w:name="OLE_LINK31"/>
      <w:bookmarkStart w:id="7" w:name="OLE_LINK32"/>
      <w:r>
        <w:rPr>
          <w:rFonts w:ascii="Consolas" w:hAnsi="Consolas" w:cs="Consolas"/>
          <w:color w:val="008080"/>
          <w:kern w:val="0"/>
        </w:rPr>
        <w:t>&lt;?</w:t>
      </w:r>
      <w:r>
        <w:rPr>
          <w:rFonts w:ascii="Consolas" w:hAnsi="Consolas" w:cs="Consolas"/>
          <w:color w:val="3F7F7F"/>
          <w:kern w:val="0"/>
        </w:rPr>
        <w:t>xml</w:t>
      </w:r>
      <w:r>
        <w:rPr>
          <w:rFonts w:ascii="Consolas" w:hAnsi="Consolas" w:cs="Consolas"/>
          <w:kern w:val="0"/>
        </w:rPr>
        <w:t xml:space="preserve"> </w:t>
      </w:r>
      <w:r>
        <w:rPr>
          <w:rFonts w:ascii="Consolas" w:hAnsi="Consolas" w:cs="Consolas"/>
          <w:color w:val="7F007F"/>
          <w:kern w:val="0"/>
        </w:rPr>
        <w:t>version</w:t>
      </w:r>
      <w:r>
        <w:rPr>
          <w:rFonts w:ascii="Consolas" w:hAnsi="Consolas" w:cs="Consolas"/>
          <w:color w:val="000000"/>
          <w:kern w:val="0"/>
        </w:rPr>
        <w:t>=</w:t>
      </w:r>
      <w:r>
        <w:rPr>
          <w:rFonts w:ascii="Consolas" w:hAnsi="Consolas" w:cs="Consolas"/>
          <w:i/>
          <w:iCs/>
          <w:color w:val="2A00FF"/>
          <w:kern w:val="0"/>
        </w:rPr>
        <w:t>"1.0"</w:t>
      </w:r>
      <w:r>
        <w:rPr>
          <w:rFonts w:ascii="Consolas" w:hAnsi="Consolas" w:cs="Consolas"/>
          <w:kern w:val="0"/>
        </w:rPr>
        <w:t xml:space="preserve"> </w:t>
      </w:r>
      <w:r>
        <w:rPr>
          <w:rFonts w:ascii="Consolas" w:hAnsi="Consolas" w:cs="Consolas"/>
          <w:color w:val="7F007F"/>
          <w:kern w:val="0"/>
        </w:rPr>
        <w:t>encoding</w:t>
      </w:r>
      <w:r>
        <w:rPr>
          <w:rFonts w:ascii="Consolas" w:hAnsi="Consolas" w:cs="Consolas"/>
          <w:color w:val="000000"/>
          <w:kern w:val="0"/>
        </w:rPr>
        <w:t>=</w:t>
      </w:r>
      <w:r>
        <w:rPr>
          <w:rFonts w:ascii="Consolas" w:hAnsi="Consolas" w:cs="Consolas"/>
          <w:i/>
          <w:iCs/>
          <w:color w:val="2A00FF"/>
          <w:kern w:val="0"/>
        </w:rPr>
        <w:t>"UTF-8"</w:t>
      </w:r>
      <w:r>
        <w:rPr>
          <w:rFonts w:ascii="Consolas" w:hAnsi="Consolas" w:cs="Consolas"/>
          <w:kern w:val="0"/>
        </w:rPr>
        <w:t xml:space="preserve"> </w:t>
      </w:r>
      <w:r>
        <w:rPr>
          <w:rFonts w:ascii="Consolas" w:hAnsi="Consolas" w:cs="Consolas"/>
          <w:color w:val="008080"/>
          <w:kern w:val="0"/>
        </w:rPr>
        <w:t>?&gt;</w:t>
      </w:r>
    </w:p>
    <w:p w14:paraId="039E25AB" w14:textId="77777777" w:rsidR="00C943A9" w:rsidRDefault="00492D7E">
      <w:pPr>
        <w:shd w:val="clear" w:color="auto" w:fill="CFCDCD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  <w:r>
        <w:rPr>
          <w:rFonts w:ascii="Consolas" w:hAnsi="Consolas" w:cs="Consolas"/>
          <w:color w:val="008080"/>
          <w:kern w:val="0"/>
        </w:rPr>
        <w:t>&lt;!</w:t>
      </w:r>
      <w:r>
        <w:rPr>
          <w:rFonts w:ascii="Consolas" w:hAnsi="Consolas" w:cs="Consolas"/>
          <w:color w:val="3F7F7F"/>
          <w:kern w:val="0"/>
        </w:rPr>
        <w:t>DOCTYPE</w:t>
      </w:r>
      <w:r>
        <w:rPr>
          <w:rFonts w:ascii="Consolas" w:hAnsi="Consolas" w:cs="Consolas"/>
          <w:kern w:val="0"/>
        </w:rPr>
        <w:t xml:space="preserve"> </w:t>
      </w:r>
      <w:r>
        <w:rPr>
          <w:rFonts w:ascii="Consolas" w:hAnsi="Consolas" w:cs="Consolas"/>
          <w:color w:val="008080"/>
          <w:kern w:val="0"/>
        </w:rPr>
        <w:t>mapper</w:t>
      </w:r>
    </w:p>
    <w:p w14:paraId="6517CF89" w14:textId="77777777" w:rsidR="00C943A9" w:rsidRDefault="00492D7E">
      <w:pPr>
        <w:shd w:val="clear" w:color="auto" w:fill="CFCDCD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  <w:r>
        <w:rPr>
          <w:rFonts w:ascii="Consolas" w:hAnsi="Consolas" w:cs="Consolas"/>
          <w:color w:val="808080"/>
          <w:kern w:val="0"/>
        </w:rPr>
        <w:t>PUBLIC</w:t>
      </w:r>
      <w:r>
        <w:rPr>
          <w:rFonts w:ascii="Consolas" w:hAnsi="Consolas" w:cs="Consolas"/>
          <w:kern w:val="0"/>
        </w:rPr>
        <w:t xml:space="preserve"> </w:t>
      </w:r>
      <w:r>
        <w:rPr>
          <w:rFonts w:ascii="Consolas" w:hAnsi="Consolas" w:cs="Consolas"/>
          <w:color w:val="008080"/>
          <w:kern w:val="0"/>
        </w:rPr>
        <w:t>"-//mybatis.org//DTD Mapper 3.0//EN"</w:t>
      </w:r>
    </w:p>
    <w:p w14:paraId="5D81A05F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</w:rPr>
      </w:pPr>
      <w:r>
        <w:rPr>
          <w:rFonts w:ascii="Consolas" w:hAnsi="Consolas" w:cs="Consolas"/>
          <w:color w:val="3F7F5F"/>
          <w:kern w:val="0"/>
        </w:rPr>
        <w:t>"http://mybatis.org/dtd/mybatis-3-mapper.dtd"</w:t>
      </w:r>
      <w:r>
        <w:rPr>
          <w:rFonts w:ascii="Consolas" w:hAnsi="Consolas" w:cs="Consolas"/>
          <w:color w:val="008080"/>
          <w:kern w:val="0"/>
        </w:rPr>
        <w:t>&gt;</w:t>
      </w:r>
    </w:p>
    <w:p w14:paraId="50F2420A" w14:textId="77777777" w:rsidR="00C943A9" w:rsidRDefault="00492D7E">
      <w:pPr>
        <w:shd w:val="clear" w:color="auto" w:fill="CFCDCD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>&lt;!-- namespace：命名空间，用于隔离sql，还有一个很重要的作用，后面会讲 --&gt;</w:t>
      </w:r>
    </w:p>
    <w:p w14:paraId="78DC5830" w14:textId="77777777" w:rsidR="00C943A9" w:rsidRDefault="00492D7E">
      <w:pPr>
        <w:shd w:val="clear" w:color="auto" w:fill="CFCDCD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14:paraId="3830327B" w14:textId="77777777" w:rsidR="00C943A9" w:rsidRDefault="00492D7E">
      <w:pPr>
        <w:shd w:val="clear" w:color="auto" w:fill="CFCDCD" w:themeFill="background2" w:themeFillShade="E5"/>
        <w:rPr>
          <w:rFonts w:ascii="Consolas" w:hAnsi="Consolas" w:cs="Consolas"/>
          <w:color w:val="3F5FBF"/>
          <w:kern w:val="0"/>
          <w:szCs w:val="21"/>
        </w:rPr>
      </w:pPr>
      <w:bookmarkStart w:id="8" w:name="OLE_LINK130"/>
      <w:bookmarkStart w:id="9" w:name="OLE_LINK131"/>
      <w:bookmarkStart w:id="10" w:name="OLE_LINK132"/>
      <w:bookmarkEnd w:id="4"/>
      <w:bookmarkEnd w:id="5"/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6"/>
    <w:bookmarkEnd w:id="7"/>
    <w:bookmarkEnd w:id="8"/>
    <w:bookmarkEnd w:id="9"/>
    <w:bookmarkEnd w:id="10"/>
    <w:p w14:paraId="2C0D7B11" w14:textId="77777777" w:rsidR="00C943A9" w:rsidRDefault="00C943A9"/>
    <w:p w14:paraId="1C37019C" w14:textId="77777777" w:rsidR="00C943A9" w:rsidRDefault="00492D7E">
      <w:pPr>
        <w:pStyle w:val="3"/>
        <w:ind w:left="480"/>
      </w:pPr>
      <w:r>
        <w:rPr>
          <w:rFonts w:hint="eastAsia"/>
        </w:rPr>
        <w:t>第七步：加载映射文件</w:t>
      </w:r>
    </w:p>
    <w:p w14:paraId="05458DA0" w14:textId="77777777" w:rsidR="00C943A9" w:rsidRDefault="00492D7E">
      <w:r>
        <w:rPr>
          <w:rFonts w:hint="eastAsia"/>
        </w:rPr>
        <w:t>mybatis</w:t>
      </w:r>
      <w:r>
        <w:rPr>
          <w:rFonts w:hint="eastAsia"/>
        </w:rPr>
        <w:t>框架需要加载</w:t>
      </w:r>
      <w:r>
        <w:rPr>
          <w:rFonts w:hint="eastAsia"/>
        </w:rPr>
        <w:t>Mapper.xml</w:t>
      </w:r>
      <w:r>
        <w:rPr>
          <w:rFonts w:hint="eastAsia"/>
        </w:rPr>
        <w:t>映射文件</w:t>
      </w:r>
    </w:p>
    <w:p w14:paraId="5856DF55" w14:textId="77777777" w:rsidR="00C943A9" w:rsidRDefault="00492D7E">
      <w:r>
        <w:rPr>
          <w:rFonts w:hint="eastAsia"/>
        </w:rPr>
        <w:t>将</w:t>
      </w:r>
      <w:r>
        <w:rPr>
          <w:rFonts w:hint="eastAsia"/>
        </w:rPr>
        <w:t>users.xml</w:t>
      </w:r>
      <w:r>
        <w:rPr>
          <w:rFonts w:hint="eastAsia"/>
        </w:rPr>
        <w:t>添加在</w:t>
      </w:r>
      <w:r>
        <w:rPr>
          <w:rFonts w:hint="eastAsia"/>
        </w:rPr>
        <w:t>SqlMapConfig.xml</w:t>
      </w:r>
      <w:r>
        <w:rPr>
          <w:rFonts w:hint="eastAsia"/>
        </w:rPr>
        <w:t>，如下：</w:t>
      </w:r>
    </w:p>
    <w:p w14:paraId="17C2A02A" w14:textId="77777777" w:rsidR="00C943A9" w:rsidRDefault="00492D7E">
      <w:r>
        <w:rPr>
          <w:noProof/>
        </w:rPr>
        <w:drawing>
          <wp:inline distT="0" distB="0" distL="114300" distR="114300" wp14:anchorId="0BDD23AB" wp14:editId="3DAE1F47">
            <wp:extent cx="4580890" cy="3171190"/>
            <wp:effectExtent l="0" t="0" r="10160" b="1016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580890" cy="3171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14:paraId="20872E65" w14:textId="77777777" w:rsidR="00C943A9" w:rsidRDefault="00C943A9"/>
    <w:p w14:paraId="7D0BA8F0" w14:textId="77777777" w:rsidR="00C943A9" w:rsidRDefault="00C943A9"/>
    <w:p w14:paraId="435CEDA2" w14:textId="77777777" w:rsidR="00C943A9" w:rsidRDefault="00C943A9"/>
    <w:p w14:paraId="5F152FCC" w14:textId="77777777" w:rsidR="00C943A9" w:rsidRDefault="00C943A9"/>
    <w:p w14:paraId="4AD79E0B" w14:textId="77777777" w:rsidR="00C943A9" w:rsidRDefault="00492D7E">
      <w:pPr>
        <w:pStyle w:val="2"/>
        <w:tabs>
          <w:tab w:val="clear" w:pos="850"/>
        </w:tabs>
        <w:ind w:left="240"/>
      </w:pPr>
      <w:r>
        <w:rPr>
          <w:rFonts w:hint="eastAsia"/>
        </w:rPr>
        <w:t>实现根据</w:t>
      </w:r>
      <w:r>
        <w:rPr>
          <w:rFonts w:hint="eastAsia"/>
        </w:rPr>
        <w:t>id</w:t>
      </w:r>
      <w:r>
        <w:rPr>
          <w:rFonts w:hint="eastAsia"/>
        </w:rPr>
        <w:t>查询用户</w:t>
      </w:r>
    </w:p>
    <w:p w14:paraId="4CD6EC47" w14:textId="77777777" w:rsidR="00C943A9" w:rsidRDefault="00492D7E">
      <w:r>
        <w:rPr>
          <w:rFonts w:hint="eastAsia"/>
        </w:rPr>
        <w:t>使用的</w:t>
      </w:r>
      <w:r>
        <w:rPr>
          <w:rFonts w:hint="eastAsia"/>
        </w:rPr>
        <w:t>sql:</w:t>
      </w:r>
    </w:p>
    <w:p w14:paraId="6C33494A" w14:textId="77777777" w:rsidR="00C943A9" w:rsidRDefault="00492D7E">
      <w:r>
        <w:rPr>
          <w:rFonts w:hint="eastAsia"/>
        </w:rPr>
        <w:t>SELECT * FROM `user` WHERE id = 1</w:t>
      </w:r>
    </w:p>
    <w:p w14:paraId="068F9280" w14:textId="77777777" w:rsidR="00C943A9" w:rsidRDefault="00492D7E">
      <w:pPr>
        <w:pStyle w:val="3"/>
        <w:ind w:left="480"/>
      </w:pPr>
      <w:r>
        <w:rPr>
          <w:rFonts w:hint="eastAsia"/>
        </w:rPr>
        <w:lastRenderedPageBreak/>
        <w:t>映射文件：</w:t>
      </w:r>
    </w:p>
    <w:p w14:paraId="4CF3DA4B" w14:textId="77777777" w:rsidR="00C943A9" w:rsidRDefault="00492D7E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中添加</w:t>
      </w:r>
      <w:r>
        <w:rPr>
          <w:rFonts w:hint="eastAsia"/>
        </w:rPr>
        <w:t>select</w:t>
      </w:r>
      <w:r>
        <w:rPr>
          <w:rFonts w:hint="eastAsia"/>
        </w:rPr>
        <w:t>标签，编写</w:t>
      </w:r>
      <w:r>
        <w:rPr>
          <w:rFonts w:hint="eastAsia"/>
        </w:rPr>
        <w:t>sql</w:t>
      </w:r>
      <w:r>
        <w:rPr>
          <w:rFonts w:hint="eastAsia"/>
        </w:rPr>
        <w:t>：</w:t>
      </w:r>
    </w:p>
    <w:p w14:paraId="420A460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?</w:t>
      </w:r>
      <w:r>
        <w:rPr>
          <w:rFonts w:ascii="Consolas" w:eastAsia="Consolas" w:hAnsi="Consolas" w:hint="eastAsia"/>
          <w:color w:val="3F7F7F"/>
          <w:sz w:val="22"/>
          <w:szCs w:val="22"/>
        </w:rPr>
        <w:t>xml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ersio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1.0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encoding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TF-8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?&gt;</w:t>
      </w:r>
    </w:p>
    <w:p w14:paraId="1F2CC7F8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!</w:t>
      </w:r>
      <w:r>
        <w:rPr>
          <w:rFonts w:ascii="Consolas" w:eastAsia="Consolas" w:hAnsi="Consolas" w:hint="eastAsia"/>
          <w:color w:val="3F7F7F"/>
          <w:sz w:val="22"/>
          <w:szCs w:val="22"/>
        </w:rPr>
        <w:t>DOCTYP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mapper</w:t>
      </w:r>
    </w:p>
    <w:p w14:paraId="140037A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808080"/>
          <w:sz w:val="22"/>
          <w:szCs w:val="22"/>
        </w:rPr>
        <w:t>PUBLIC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"-//mybatis.org//DTD Mapper 3.0//EN"</w:t>
      </w:r>
    </w:p>
    <w:p w14:paraId="676300B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7F5F"/>
          <w:sz w:val="22"/>
          <w:szCs w:val="22"/>
        </w:rPr>
        <w:t>"http://mybatis.org/dtd/mybatis-3-mapper.dt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5C1F558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>&lt;!-- namespace：命名空间，用于隔离sql，还有一个很重要的作用，后面会讲 --&gt;</w:t>
      </w:r>
    </w:p>
    <w:p w14:paraId="39210F3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spa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tes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44514510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7CD3445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&lt;!-- id:statement的id </w:t>
      </w:r>
      <w:r>
        <w:rPr>
          <w:rFonts w:ascii="Consolas" w:eastAsia="宋体" w:hAnsi="Consolas" w:hint="eastAsia"/>
          <w:color w:val="3F5FBF"/>
          <w:sz w:val="22"/>
          <w:szCs w:val="22"/>
        </w:rPr>
        <w:t>或者叫做</w:t>
      </w:r>
      <w:r>
        <w:rPr>
          <w:rFonts w:ascii="Consolas" w:eastAsia="宋体" w:hAnsi="Consolas" w:hint="eastAsia"/>
          <w:color w:val="3F5FBF"/>
          <w:sz w:val="22"/>
          <w:szCs w:val="22"/>
        </w:rPr>
        <w:t>sql</w:t>
      </w:r>
      <w:r>
        <w:rPr>
          <w:rFonts w:ascii="Consolas" w:eastAsia="宋体" w:hAnsi="Consolas" w:hint="eastAsia"/>
          <w:color w:val="3F5FBF"/>
          <w:sz w:val="22"/>
          <w:szCs w:val="22"/>
        </w:rPr>
        <w:t>的</w:t>
      </w:r>
      <w:r>
        <w:rPr>
          <w:rFonts w:ascii="Consolas" w:eastAsia="宋体" w:hAnsi="Consolas" w:hint="eastAsia"/>
          <w:color w:val="3F5FBF"/>
          <w:sz w:val="22"/>
          <w:szCs w:val="22"/>
        </w:rPr>
        <w:t>id</w:t>
      </w:r>
      <w:r>
        <w:rPr>
          <w:rFonts w:ascii="Consolas" w:eastAsia="Consolas" w:hAnsi="Consolas" w:hint="eastAsia"/>
          <w:color w:val="3F5FBF"/>
          <w:sz w:val="22"/>
          <w:szCs w:val="22"/>
        </w:rPr>
        <w:t>--&gt;</w:t>
      </w:r>
    </w:p>
    <w:p w14:paraId="4FF27D8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parameterType:声明输入参数的类型 --&gt;</w:t>
      </w:r>
    </w:p>
    <w:p w14:paraId="24C75514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resultType:声明输出结果的类型，应该填写pojo的全路径 --&gt;</w:t>
      </w:r>
    </w:p>
    <w:p w14:paraId="0E17A55A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#{}：输入参数的占位符，相当于jdbc的？ --&gt;</w:t>
      </w:r>
    </w:p>
    <w:p w14:paraId="3C2F334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queryUserBy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</w:p>
    <w:p w14:paraId="79D0075B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cn.itcast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3CB72DF6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* FROM `user` WHERE id  = #{id}</w:t>
      </w:r>
    </w:p>
    <w:p w14:paraId="58B58EC9" w14:textId="5313352B" w:rsidR="00C943A9" w:rsidRPr="00850721" w:rsidRDefault="00492D7E">
      <w:pPr>
        <w:shd w:val="clear" w:color="auto" w:fill="CFCDCD" w:themeFill="background2" w:themeFillShade="E5"/>
        <w:jc w:val="left"/>
        <w:rPr>
          <w:rFonts w:ascii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4833A3FD" w14:textId="77777777" w:rsidR="00C943A9" w:rsidRDefault="00492D7E">
      <w:pPr>
        <w:shd w:val="clear" w:color="auto" w:fill="CFCDCD" w:themeFill="background2" w:themeFillShade="E5"/>
        <w:rPr>
          <w:rFonts w:ascii="Consolas" w:eastAsia="Consolas" w:hAnsi="Consolas"/>
          <w:color w:val="008080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0026FB21" w14:textId="77777777" w:rsidR="00C943A9" w:rsidRDefault="00C943A9">
      <w:pPr>
        <w:rPr>
          <w:rFonts w:ascii="Consolas" w:eastAsia="Consolas" w:hAnsi="Consolas"/>
          <w:color w:val="008080"/>
          <w:sz w:val="22"/>
          <w:szCs w:val="22"/>
        </w:rPr>
      </w:pPr>
    </w:p>
    <w:p w14:paraId="727CC8C6" w14:textId="77777777" w:rsidR="00C943A9" w:rsidRDefault="00492D7E">
      <w:pPr>
        <w:pStyle w:val="3"/>
        <w:ind w:left="480"/>
      </w:pPr>
      <w:r>
        <w:rPr>
          <w:rFonts w:hint="eastAsia"/>
        </w:rPr>
        <w:t>测试程序：</w:t>
      </w:r>
    </w:p>
    <w:p w14:paraId="382F3F14" w14:textId="77777777" w:rsidR="00C943A9" w:rsidRDefault="00492D7E">
      <w:r>
        <w:rPr>
          <w:rFonts w:hint="eastAsia"/>
        </w:rPr>
        <w:t>测试程序步骤：</w:t>
      </w:r>
    </w:p>
    <w:p w14:paraId="0793C0C1" w14:textId="77777777" w:rsidR="00C943A9" w:rsidRDefault="00492D7E">
      <w:r>
        <w:rPr>
          <w:rFonts w:hint="eastAsia"/>
        </w:rPr>
        <w:t xml:space="preserve"> 1. </w:t>
      </w:r>
      <w:r>
        <w:rPr>
          <w:rFonts w:hint="eastAsia"/>
        </w:rPr>
        <w:t>创建</w:t>
      </w:r>
      <w:r>
        <w:rPr>
          <w:rFonts w:hint="eastAsia"/>
        </w:rPr>
        <w:t>SqlSessionFactoryBuilder</w:t>
      </w:r>
      <w:r>
        <w:rPr>
          <w:rFonts w:hint="eastAsia"/>
        </w:rPr>
        <w:t>对象</w:t>
      </w:r>
    </w:p>
    <w:p w14:paraId="4A566176" w14:textId="77777777" w:rsidR="00C943A9" w:rsidRDefault="00492D7E">
      <w:r>
        <w:rPr>
          <w:rFonts w:hint="eastAsia"/>
        </w:rPr>
        <w:t xml:space="preserve"> 2. </w:t>
      </w:r>
      <w:r>
        <w:rPr>
          <w:rFonts w:hint="eastAsia"/>
        </w:rPr>
        <w:t>加载</w:t>
      </w:r>
      <w:r>
        <w:rPr>
          <w:rFonts w:hint="eastAsia"/>
        </w:rPr>
        <w:t>SqlMapConfig.xml</w:t>
      </w:r>
      <w:r>
        <w:rPr>
          <w:rFonts w:hint="eastAsia"/>
        </w:rPr>
        <w:t>配置文件</w:t>
      </w:r>
    </w:p>
    <w:p w14:paraId="6EE5D24B" w14:textId="77777777" w:rsidR="00C943A9" w:rsidRDefault="00492D7E">
      <w:r>
        <w:rPr>
          <w:rFonts w:hint="eastAsia"/>
        </w:rPr>
        <w:t xml:space="preserve"> 3. </w:t>
      </w:r>
      <w:r>
        <w:rPr>
          <w:rFonts w:hint="eastAsia"/>
        </w:rPr>
        <w:t>创建</w:t>
      </w:r>
      <w:r>
        <w:rPr>
          <w:rFonts w:hint="eastAsia"/>
        </w:rPr>
        <w:t>SqlSessionFactory</w:t>
      </w:r>
      <w:r>
        <w:rPr>
          <w:rFonts w:hint="eastAsia"/>
        </w:rPr>
        <w:t>对象</w:t>
      </w:r>
    </w:p>
    <w:p w14:paraId="01C16CB4" w14:textId="77777777" w:rsidR="00C943A9" w:rsidRDefault="00492D7E">
      <w:r>
        <w:rPr>
          <w:rFonts w:hint="eastAsia"/>
        </w:rPr>
        <w:t xml:space="preserve"> 4. </w:t>
      </w:r>
      <w:r>
        <w:rPr>
          <w:rFonts w:hint="eastAsia"/>
        </w:rPr>
        <w:t>创建</w:t>
      </w:r>
      <w:r>
        <w:rPr>
          <w:rFonts w:hint="eastAsia"/>
        </w:rPr>
        <w:t>SqlSession</w:t>
      </w:r>
      <w:r>
        <w:rPr>
          <w:rFonts w:hint="eastAsia"/>
        </w:rPr>
        <w:t>对象</w:t>
      </w:r>
    </w:p>
    <w:p w14:paraId="7473E6C4" w14:textId="77777777" w:rsidR="00C943A9" w:rsidRDefault="00492D7E">
      <w:r>
        <w:rPr>
          <w:rFonts w:hint="eastAsia"/>
        </w:rPr>
        <w:t xml:space="preserve"> 5. </w:t>
      </w:r>
      <w:r>
        <w:rPr>
          <w:rFonts w:hint="eastAsia"/>
        </w:rPr>
        <w:t>执行</w:t>
      </w:r>
      <w:r>
        <w:rPr>
          <w:rFonts w:hint="eastAsia"/>
        </w:rPr>
        <w:t>SqlSession</w:t>
      </w:r>
      <w:r>
        <w:rPr>
          <w:rFonts w:hint="eastAsia"/>
        </w:rPr>
        <w:t>对象执行查询，获取结果</w:t>
      </w:r>
      <w:r>
        <w:rPr>
          <w:rFonts w:hint="eastAsia"/>
        </w:rPr>
        <w:t>User</w:t>
      </w:r>
    </w:p>
    <w:p w14:paraId="1D68E1F2" w14:textId="77777777" w:rsidR="00C943A9" w:rsidRDefault="00492D7E">
      <w:r>
        <w:rPr>
          <w:rFonts w:hint="eastAsia"/>
        </w:rPr>
        <w:t xml:space="preserve"> 6. </w:t>
      </w:r>
      <w:r>
        <w:rPr>
          <w:rFonts w:hint="eastAsia"/>
        </w:rPr>
        <w:t>打印结果</w:t>
      </w:r>
    </w:p>
    <w:p w14:paraId="5BB0CB51" w14:textId="77777777" w:rsidR="00C943A9" w:rsidRDefault="00492D7E">
      <w:r>
        <w:rPr>
          <w:rFonts w:hint="eastAsia"/>
        </w:rPr>
        <w:t xml:space="preserve"> 7. </w:t>
      </w:r>
      <w:r>
        <w:rPr>
          <w:rFonts w:hint="eastAsia"/>
        </w:rPr>
        <w:t>释放资源</w:t>
      </w:r>
    </w:p>
    <w:p w14:paraId="2874CA6E" w14:textId="77777777" w:rsidR="00C943A9" w:rsidRDefault="00C943A9"/>
    <w:p w14:paraId="238695EF" w14:textId="77777777" w:rsidR="00C943A9" w:rsidRDefault="00492D7E">
      <w:r>
        <w:rPr>
          <w:rFonts w:hint="eastAsia"/>
        </w:rPr>
        <w:t>MybatisTest</w:t>
      </w:r>
      <w:r>
        <w:rPr>
          <w:rFonts w:hint="eastAsia"/>
        </w:rPr>
        <w:t>编写测试程序如下：</w:t>
      </w:r>
    </w:p>
    <w:p w14:paraId="7D32BF99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MybatisTest {</w:t>
      </w:r>
    </w:p>
    <w:p w14:paraId="1EED3F41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rivat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SqlSessionFactory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14:paraId="0EA05F08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396A752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Before</w:t>
      </w:r>
    </w:p>
    <w:p w14:paraId="441CF1F8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init()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row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Exception {</w:t>
      </w:r>
    </w:p>
    <w:p w14:paraId="257B95A8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1. 创建SqlSessionFactoryBuilder对象</w:t>
      </w:r>
    </w:p>
    <w:p w14:paraId="11290A5A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FactoryBuilder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FactoryBuild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SqlSessionFactoryBuilder();</w:t>
      </w:r>
    </w:p>
    <w:p w14:paraId="6E7EDAA3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1396850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2. 加载SqlMapConfig.xml配置文件</w:t>
      </w:r>
    </w:p>
    <w:p w14:paraId="107ACB2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InputStream </w:t>
      </w:r>
      <w:r>
        <w:rPr>
          <w:rFonts w:ascii="Consolas" w:eastAsia="Consolas" w:hAnsi="Consolas" w:hint="eastAsia"/>
          <w:color w:val="6A3E3E"/>
          <w:sz w:val="22"/>
          <w:szCs w:val="22"/>
        </w:rPr>
        <w:t>inputStream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Resources.</w:t>
      </w:r>
      <w:r>
        <w:rPr>
          <w:rFonts w:ascii="Consolas" w:eastAsia="Consolas" w:hAnsi="Consolas" w:hint="eastAsia"/>
          <w:i/>
          <w:color w:val="000000"/>
          <w:sz w:val="22"/>
          <w:szCs w:val="22"/>
        </w:rPr>
        <w:t>getResourceAsStream</w:t>
      </w:r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SqlMapConfig.xml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51CFFD3E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3333133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3. 创建SqlSessionFactory对象</w:t>
      </w:r>
    </w:p>
    <w:p w14:paraId="4974B05F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FactoryBuilder</w:t>
      </w:r>
      <w:r>
        <w:rPr>
          <w:rFonts w:ascii="Consolas" w:eastAsia="Consolas" w:hAnsi="Consolas" w:hint="eastAsia"/>
          <w:color w:val="000000"/>
          <w:sz w:val="22"/>
          <w:szCs w:val="22"/>
        </w:rPr>
        <w:t>.build(</w:t>
      </w:r>
      <w:r>
        <w:rPr>
          <w:rFonts w:ascii="Consolas" w:eastAsia="Consolas" w:hAnsi="Consolas" w:hint="eastAsia"/>
          <w:color w:val="6A3E3E"/>
          <w:sz w:val="22"/>
          <w:szCs w:val="22"/>
        </w:rPr>
        <w:t>inputStream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1C9EF75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14:paraId="1984963C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0E844169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14:paraId="02CE02CF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testQueryUserById()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row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Exception {</w:t>
      </w:r>
    </w:p>
    <w:p w14:paraId="344E726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4. 创建SqlSession对象</w:t>
      </w:r>
    </w:p>
    <w:p w14:paraId="4086A90A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14:paraId="090FBF26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3C24D87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5. 执行SqlSession对象执行查询，获取结果User</w:t>
      </w:r>
    </w:p>
    <w:p w14:paraId="6C9127E4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第一个参数是User.xml的statement的id，第二个参数是执行sql需要的参数；</w:t>
      </w:r>
    </w:p>
    <w:p w14:paraId="17B44DCB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Object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selectOne(</w:t>
      </w:r>
      <w:r>
        <w:rPr>
          <w:rFonts w:ascii="Consolas" w:eastAsia="Consolas" w:hAnsi="Consolas" w:hint="eastAsia"/>
          <w:color w:val="2A00FF"/>
          <w:sz w:val="22"/>
          <w:szCs w:val="22"/>
        </w:rPr>
        <w:t>"queryUserById"</w:t>
      </w:r>
      <w:r>
        <w:rPr>
          <w:rFonts w:ascii="Consolas" w:eastAsia="Consolas" w:hAnsi="Consolas" w:hint="eastAsia"/>
          <w:color w:val="000000"/>
          <w:sz w:val="22"/>
          <w:szCs w:val="22"/>
        </w:rPr>
        <w:t>, 1);</w:t>
      </w:r>
    </w:p>
    <w:p w14:paraId="7B1910E0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0BA9610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6. 打印结果</w:t>
      </w:r>
    </w:p>
    <w:p w14:paraId="7BFD1D5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385B88D8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2A9D9239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7. 释放资源</w:t>
      </w:r>
    </w:p>
    <w:p w14:paraId="79FF60A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14:paraId="552CFA7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14:paraId="39912F19" w14:textId="77777777" w:rsidR="00C943A9" w:rsidRDefault="00492D7E">
      <w:pPr>
        <w:shd w:val="clear" w:color="auto" w:fill="CFCDCD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14:paraId="11C8AEB2" w14:textId="77777777" w:rsidR="00C943A9" w:rsidRDefault="00C943A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</w:p>
    <w:p w14:paraId="5AE2A99F" w14:textId="77777777" w:rsidR="00C943A9" w:rsidRDefault="00492D7E">
      <w:pPr>
        <w:pStyle w:val="3"/>
        <w:ind w:left="480"/>
      </w:pPr>
      <w:r>
        <w:rPr>
          <w:rFonts w:hint="eastAsia"/>
        </w:rPr>
        <w:t>效果</w:t>
      </w:r>
    </w:p>
    <w:p w14:paraId="44921320" w14:textId="77777777" w:rsidR="00C943A9" w:rsidRDefault="00492D7E">
      <w:r>
        <w:rPr>
          <w:rFonts w:hint="eastAsia"/>
        </w:rPr>
        <w:t>测试结果如下图</w:t>
      </w:r>
    </w:p>
    <w:p w14:paraId="32F48EB7" w14:textId="77777777" w:rsidR="00C943A9" w:rsidRDefault="00492D7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  <w:r>
        <w:rPr>
          <w:noProof/>
        </w:rPr>
        <w:drawing>
          <wp:inline distT="0" distB="0" distL="114300" distR="114300" wp14:anchorId="5BF2BD8F" wp14:editId="0A5EFDD4">
            <wp:extent cx="5269230" cy="1120140"/>
            <wp:effectExtent l="0" t="0" r="762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120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14:paraId="6B13BF05" w14:textId="77777777" w:rsidR="00C943A9" w:rsidRDefault="00C943A9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</w:p>
    <w:p w14:paraId="6F941A06" w14:textId="77777777" w:rsidR="00C943A9" w:rsidRDefault="00492D7E">
      <w:pPr>
        <w:pStyle w:val="2"/>
        <w:tabs>
          <w:tab w:val="clear" w:pos="850"/>
        </w:tabs>
        <w:ind w:left="240"/>
      </w:pPr>
      <w:r>
        <w:rPr>
          <w:rFonts w:hint="eastAsia"/>
        </w:rPr>
        <w:t>实现根据用户名模糊查询用户</w:t>
      </w:r>
    </w:p>
    <w:p w14:paraId="1FB75816" w14:textId="77777777" w:rsidR="00C943A9" w:rsidRDefault="00492D7E">
      <w:r>
        <w:rPr>
          <w:rFonts w:hint="eastAsia"/>
        </w:rPr>
        <w:t>查询</w:t>
      </w:r>
      <w:r>
        <w:rPr>
          <w:rFonts w:hint="eastAsia"/>
        </w:rPr>
        <w:t>sql</w:t>
      </w:r>
      <w:r>
        <w:rPr>
          <w:rFonts w:hint="eastAsia"/>
        </w:rPr>
        <w:t>：</w:t>
      </w:r>
    </w:p>
    <w:p w14:paraId="57BAF9DD" w14:textId="77777777" w:rsidR="00C943A9" w:rsidRDefault="00492D7E">
      <w:r>
        <w:rPr>
          <w:rFonts w:hint="eastAsia"/>
        </w:rPr>
        <w:t>SELECT * FROM `user` WHERE username LIKE '%</w:t>
      </w:r>
      <w:r>
        <w:rPr>
          <w:rFonts w:hint="eastAsia"/>
        </w:rPr>
        <w:t>王</w:t>
      </w:r>
      <w:r>
        <w:rPr>
          <w:rFonts w:hint="eastAsia"/>
        </w:rPr>
        <w:t>%'</w:t>
      </w:r>
    </w:p>
    <w:p w14:paraId="3B108421" w14:textId="77777777" w:rsidR="00C943A9" w:rsidRDefault="00492D7E">
      <w:pPr>
        <w:pStyle w:val="3"/>
        <w:ind w:left="480"/>
      </w:pPr>
      <w:r>
        <w:lastRenderedPageBreak/>
        <w:t>方法一</w:t>
      </w:r>
    </w:p>
    <w:p w14:paraId="03A9AE99" w14:textId="77777777" w:rsidR="00C943A9" w:rsidRDefault="00492D7E">
      <w:pPr>
        <w:pStyle w:val="40"/>
      </w:pPr>
      <w:r>
        <w:t>映射文件</w:t>
      </w:r>
    </w:p>
    <w:p w14:paraId="1F9BD76F" w14:textId="77777777" w:rsidR="00C943A9" w:rsidRDefault="00492D7E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配置文件中添加如下内容：</w:t>
      </w:r>
    </w:p>
    <w:p w14:paraId="38A48B7A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如果返回多个结果，mybatis会自动把返回的结果放在list容器中 --&gt;</w:t>
      </w:r>
    </w:p>
    <w:p w14:paraId="1B878C1B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resultType的配置和返回一个结果的配置一样 --&gt;</w:t>
      </w:r>
    </w:p>
    <w:p w14:paraId="3A16B7E8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queryUserByUsername1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tring"</w:t>
      </w:r>
    </w:p>
    <w:p w14:paraId="149A1FCB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cn.itcast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77C2606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* FROM `user` WHERE username LIKE #{username}</w:t>
      </w:r>
    </w:p>
    <w:p w14:paraId="76F9F97B" w14:textId="77777777" w:rsidR="00C943A9" w:rsidRDefault="00492D7E">
      <w:pPr>
        <w:shd w:val="clear" w:color="auto" w:fill="CFCDCD" w:themeFill="background2" w:themeFillShade="E5"/>
        <w:rPr>
          <w:rFonts w:ascii="Consolas" w:eastAsia="Consolas" w:hAnsi="Consolas"/>
          <w:color w:val="008080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6EE4D366" w14:textId="77777777" w:rsidR="00C943A9" w:rsidRDefault="00C943A9">
      <w:pPr>
        <w:rPr>
          <w:rFonts w:ascii="Consolas" w:eastAsia="Consolas" w:hAnsi="Consolas"/>
          <w:color w:val="008080"/>
          <w:sz w:val="22"/>
          <w:szCs w:val="22"/>
        </w:rPr>
      </w:pPr>
    </w:p>
    <w:p w14:paraId="5B8EE9A9" w14:textId="77777777" w:rsidR="00C943A9" w:rsidRDefault="00492D7E">
      <w:pPr>
        <w:pStyle w:val="40"/>
      </w:pPr>
      <w:r>
        <w:t>测试程序</w:t>
      </w:r>
    </w:p>
    <w:p w14:paraId="14A6F11B" w14:textId="77777777" w:rsidR="00C943A9" w:rsidRDefault="00492D7E">
      <w:r>
        <w:rPr>
          <w:rFonts w:hint="eastAsia"/>
        </w:rPr>
        <w:t>MybatisTest</w:t>
      </w:r>
      <w:r>
        <w:rPr>
          <w:rFonts w:hint="eastAsia"/>
        </w:rPr>
        <w:t>中添加测试方法如下：</w:t>
      </w:r>
    </w:p>
    <w:p w14:paraId="637C642F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14:paraId="361C54F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testQueryUserByUsername1()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row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Exception {</w:t>
      </w:r>
    </w:p>
    <w:p w14:paraId="77F34A4F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4. 创建SqlSession对象</w:t>
      </w:r>
    </w:p>
    <w:p w14:paraId="4B76B1B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14:paraId="238C5415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59826F9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5. 执行SqlSession对象执行查询，获取结果User</w:t>
      </w:r>
    </w:p>
    <w:p w14:paraId="7C00A689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查询多条数据使用selectList方法</w:t>
      </w:r>
    </w:p>
    <w:p w14:paraId="4001C111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Object&gt;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selectList(</w:t>
      </w:r>
      <w:r>
        <w:rPr>
          <w:rFonts w:ascii="Consolas" w:eastAsia="Consolas" w:hAnsi="Consolas" w:hint="eastAsia"/>
          <w:color w:val="2A00FF"/>
          <w:sz w:val="22"/>
          <w:szCs w:val="22"/>
        </w:rPr>
        <w:t>"queryUserByUsername1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2"/>
        </w:rPr>
        <w:t>"%王%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1E588737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4547FAE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6. 打印结果</w:t>
      </w:r>
    </w:p>
    <w:p w14:paraId="757088E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fo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Object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: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14:paraId="79407608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38FCFDA1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14:paraId="5C9AD28B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3A8BFC28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7. 释放资源</w:t>
      </w:r>
    </w:p>
    <w:p w14:paraId="2755665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14:paraId="12431ED3" w14:textId="77777777" w:rsidR="00C943A9" w:rsidRDefault="00492D7E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14:paraId="34023F9F" w14:textId="77777777" w:rsidR="00C943A9" w:rsidRDefault="00C943A9"/>
    <w:p w14:paraId="554F8EBA" w14:textId="77777777" w:rsidR="00C943A9" w:rsidRDefault="00492D7E">
      <w:pPr>
        <w:pStyle w:val="40"/>
      </w:pPr>
      <w:r>
        <w:rPr>
          <w:rFonts w:hint="eastAsia"/>
        </w:rPr>
        <w:t>效果</w:t>
      </w:r>
    </w:p>
    <w:p w14:paraId="682358D9" w14:textId="77777777" w:rsidR="00C943A9" w:rsidRDefault="00492D7E">
      <w:r>
        <w:rPr>
          <w:rFonts w:hint="eastAsia"/>
        </w:rPr>
        <w:t>测试效果如下图：</w:t>
      </w:r>
    </w:p>
    <w:p w14:paraId="2F147086" w14:textId="77777777" w:rsidR="00C943A9" w:rsidRDefault="00492D7E">
      <w:r>
        <w:rPr>
          <w:noProof/>
        </w:rPr>
        <w:drawing>
          <wp:inline distT="0" distB="0" distL="114300" distR="114300" wp14:anchorId="793C708C" wp14:editId="1EB6B674">
            <wp:extent cx="5273675" cy="1073150"/>
            <wp:effectExtent l="0" t="0" r="3175" b="1270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073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14:paraId="3E2D898A" w14:textId="77777777" w:rsidR="00C943A9" w:rsidRDefault="00492D7E">
      <w:pPr>
        <w:pStyle w:val="3"/>
        <w:ind w:left="480"/>
      </w:pPr>
      <w:r>
        <w:rPr>
          <w:rFonts w:hint="eastAsia"/>
        </w:rPr>
        <w:lastRenderedPageBreak/>
        <w:t>方法二</w:t>
      </w:r>
    </w:p>
    <w:p w14:paraId="74024A32" w14:textId="77777777" w:rsidR="00C943A9" w:rsidRDefault="00492D7E">
      <w:pPr>
        <w:pStyle w:val="40"/>
      </w:pPr>
      <w:r>
        <w:rPr>
          <w:rFonts w:hint="eastAsia"/>
        </w:rPr>
        <w:t>映射文件：</w:t>
      </w:r>
    </w:p>
    <w:p w14:paraId="16E562EB" w14:textId="77777777" w:rsidR="00C943A9" w:rsidRDefault="00492D7E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配置文件中添加如下内容：</w:t>
      </w:r>
    </w:p>
    <w:p w14:paraId="7910837F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如果传入的参数是简单数据类型，${}里面必须写value --&gt;</w:t>
      </w:r>
    </w:p>
    <w:p w14:paraId="09918CD6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queryUserByUsername2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tring"</w:t>
      </w:r>
    </w:p>
    <w:p w14:paraId="2FD49E39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cn.itcast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0AC6B831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ELECT * FROM `user` WHERE username LIKE </w:t>
      </w:r>
      <w:r>
        <w:rPr>
          <w:rFonts w:ascii="Consolas" w:eastAsia="Consolas" w:hAnsi="Consolas" w:hint="eastAsia"/>
          <w:color w:val="FF0000"/>
          <w:sz w:val="22"/>
          <w:szCs w:val="22"/>
        </w:rPr>
        <w:t>'%${value}%'</w:t>
      </w:r>
    </w:p>
    <w:p w14:paraId="0494EE38" w14:textId="77777777" w:rsidR="00C943A9" w:rsidRDefault="00492D7E">
      <w:pPr>
        <w:shd w:val="clear" w:color="auto" w:fill="CFCDCD" w:themeFill="background2" w:themeFillShade="E5"/>
        <w:rPr>
          <w:rFonts w:ascii="Consolas" w:eastAsia="Consolas" w:hAnsi="Consolas"/>
          <w:color w:val="008080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60839995" w14:textId="77777777" w:rsidR="00C943A9" w:rsidRDefault="00C943A9">
      <w:pPr>
        <w:ind w:firstLine="420"/>
      </w:pPr>
    </w:p>
    <w:p w14:paraId="33A7CEA8" w14:textId="77777777" w:rsidR="00C943A9" w:rsidRDefault="00492D7E">
      <w:pPr>
        <w:pStyle w:val="40"/>
      </w:pPr>
      <w:r>
        <w:rPr>
          <w:rFonts w:hint="eastAsia"/>
        </w:rPr>
        <w:t>测试程序：</w:t>
      </w:r>
    </w:p>
    <w:p w14:paraId="47AFE197" w14:textId="77777777" w:rsidR="00C943A9" w:rsidRDefault="00492D7E">
      <w:r>
        <w:rPr>
          <w:rFonts w:hint="eastAsia"/>
        </w:rPr>
        <w:t>MybatisTest</w:t>
      </w:r>
      <w:r>
        <w:rPr>
          <w:rFonts w:hint="eastAsia"/>
        </w:rPr>
        <w:t>中添加测试方法如下：</w:t>
      </w:r>
    </w:p>
    <w:p w14:paraId="416E4089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14:paraId="3DAEAA1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testQueryUserByUsername2()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row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Exception {</w:t>
      </w:r>
    </w:p>
    <w:p w14:paraId="70BF80BA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4. 创建SqlSession对象</w:t>
      </w:r>
    </w:p>
    <w:p w14:paraId="7DBA5A0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14:paraId="711BAAB5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4D70D39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5. 执行SqlSession对象执行查询，获取结果User</w:t>
      </w:r>
    </w:p>
    <w:p w14:paraId="7C715E94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查询多条数据使用selectList方法</w:t>
      </w:r>
    </w:p>
    <w:p w14:paraId="24464C1A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Object&gt;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selectList(</w:t>
      </w:r>
      <w:r>
        <w:rPr>
          <w:rFonts w:ascii="Consolas" w:eastAsia="Consolas" w:hAnsi="Consolas" w:hint="eastAsia"/>
          <w:color w:val="2A00FF"/>
          <w:sz w:val="22"/>
          <w:szCs w:val="22"/>
        </w:rPr>
        <w:t>"queryUserByUsername2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FF0000"/>
          <w:sz w:val="22"/>
          <w:szCs w:val="22"/>
        </w:rPr>
        <w:t>"王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37E2507F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0036E3D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6. 打印结果</w:t>
      </w:r>
    </w:p>
    <w:p w14:paraId="54CE8DEF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fo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Object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: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14:paraId="1327EED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7E021D8B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14:paraId="3234583B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1D29974B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7. 释放资源</w:t>
      </w:r>
    </w:p>
    <w:p w14:paraId="5F9DD32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14:paraId="44B9DD13" w14:textId="77777777" w:rsidR="00C943A9" w:rsidRDefault="00492D7E">
      <w:pPr>
        <w:shd w:val="clear" w:color="auto" w:fill="CFCDCD" w:themeFill="background2" w:themeFillShade="E5"/>
        <w:rPr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14:paraId="2963094E" w14:textId="77777777" w:rsidR="00C943A9" w:rsidRDefault="00C943A9"/>
    <w:p w14:paraId="5768C249" w14:textId="77777777" w:rsidR="00C943A9" w:rsidRDefault="00492D7E">
      <w:pPr>
        <w:pStyle w:val="40"/>
      </w:pPr>
      <w:r>
        <w:rPr>
          <w:rFonts w:hint="eastAsia"/>
        </w:rPr>
        <w:t>效果</w:t>
      </w:r>
    </w:p>
    <w:p w14:paraId="68F25943" w14:textId="77777777" w:rsidR="00C943A9" w:rsidRDefault="00492D7E">
      <w:r>
        <w:rPr>
          <w:rFonts w:hint="eastAsia"/>
        </w:rPr>
        <w:t>测试结果如下图：</w:t>
      </w:r>
    </w:p>
    <w:p w14:paraId="34574B03" w14:textId="77777777" w:rsidR="00C943A9" w:rsidRDefault="00492D7E">
      <w:r>
        <w:rPr>
          <w:noProof/>
        </w:rPr>
        <w:drawing>
          <wp:inline distT="0" distB="0" distL="114300" distR="114300" wp14:anchorId="628242E6" wp14:editId="3A4D6BB0">
            <wp:extent cx="5274310" cy="876935"/>
            <wp:effectExtent l="0" t="0" r="2540" b="1841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6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14:paraId="13E58C9B" w14:textId="77777777" w:rsidR="00C943A9" w:rsidRDefault="00C943A9"/>
    <w:p w14:paraId="684FD9F7" w14:textId="77777777" w:rsidR="00C943A9" w:rsidRDefault="00492D7E">
      <w:pPr>
        <w:pStyle w:val="2"/>
        <w:tabs>
          <w:tab w:val="clear" w:pos="850"/>
        </w:tabs>
        <w:ind w:left="240"/>
      </w:pPr>
      <w:r>
        <w:rPr>
          <w:rFonts w:hint="eastAsia"/>
        </w:rPr>
        <w:lastRenderedPageBreak/>
        <w:t>小结</w:t>
      </w:r>
    </w:p>
    <w:p w14:paraId="5A69D9C1" w14:textId="77777777" w:rsidR="00C943A9" w:rsidRDefault="00492D7E">
      <w:pPr>
        <w:pStyle w:val="3"/>
        <w:ind w:left="480"/>
      </w:pPr>
      <w:r>
        <w:rPr>
          <w:rFonts w:hint="eastAsia"/>
        </w:rPr>
        <w:t>#{}</w:t>
      </w:r>
      <w:r>
        <w:rPr>
          <w:rFonts w:hint="eastAsia"/>
        </w:rPr>
        <w:t>和</w:t>
      </w:r>
      <w:r>
        <w:rPr>
          <w:rFonts w:hint="eastAsia"/>
        </w:rPr>
        <w:t>${}</w:t>
      </w:r>
    </w:p>
    <w:p w14:paraId="29D3B913" w14:textId="77777777" w:rsidR="00C943A9" w:rsidRDefault="00492D7E">
      <w:bookmarkStart w:id="11" w:name="OLE_LINK53"/>
      <w:bookmarkStart w:id="12" w:name="OLE_LINK54"/>
      <w:r>
        <w:rPr>
          <w:rFonts w:hint="eastAsia"/>
        </w:rPr>
        <w:t>#{}</w:t>
      </w:r>
      <w:bookmarkEnd w:id="11"/>
      <w:bookmarkEnd w:id="12"/>
      <w:r>
        <w:rPr>
          <w:rFonts w:hint="eastAsia"/>
        </w:rPr>
        <w:t>表示一个占位符号，</w:t>
      </w:r>
      <w:bookmarkStart w:id="13" w:name="OLE_LINK44"/>
      <w:bookmarkStart w:id="14" w:name="OLE_LINK45"/>
      <w:r>
        <w:rPr>
          <w:rFonts w:hint="eastAsia"/>
        </w:rPr>
        <w:t>通过</w:t>
      </w:r>
      <w:bookmarkStart w:id="15" w:name="OLE_LINK46"/>
      <w:bookmarkStart w:id="16" w:name="OLE_LINK47"/>
      <w:r>
        <w:rPr>
          <w:rFonts w:hint="eastAsia"/>
        </w:rPr>
        <w:t>#{}</w:t>
      </w:r>
      <w:bookmarkEnd w:id="15"/>
      <w:bookmarkEnd w:id="16"/>
      <w:r>
        <w:rPr>
          <w:rFonts w:hint="eastAsia"/>
        </w:rPr>
        <w:t>可以实现</w:t>
      </w:r>
      <w:r>
        <w:rPr>
          <w:rFonts w:hint="eastAsia"/>
        </w:rPr>
        <w:t>preparedStatement</w:t>
      </w:r>
      <w:r>
        <w:rPr>
          <w:rFonts w:hint="eastAsia"/>
        </w:rPr>
        <w:t>向占位符中设置值，</w:t>
      </w:r>
      <w:r>
        <w:rPr>
          <w:rFonts w:hint="eastAsia"/>
          <w:color w:val="FF0000"/>
        </w:rPr>
        <w:t>自动进行</w:t>
      </w:r>
      <w:r>
        <w:rPr>
          <w:rFonts w:hint="eastAsia"/>
          <w:color w:val="FF0000"/>
        </w:rPr>
        <w:t>java</w:t>
      </w:r>
      <w:r>
        <w:rPr>
          <w:rFonts w:hint="eastAsia"/>
          <w:color w:val="FF0000"/>
        </w:rPr>
        <w:t>类型和</w:t>
      </w:r>
      <w:r>
        <w:rPr>
          <w:rFonts w:hint="eastAsia"/>
          <w:color w:val="FF0000"/>
        </w:rPr>
        <w:t>jdbc</w:t>
      </w:r>
      <w:r>
        <w:rPr>
          <w:rFonts w:hint="eastAsia"/>
          <w:color w:val="FF0000"/>
        </w:rPr>
        <w:t>类型转换</w:t>
      </w:r>
      <w:r>
        <w:rPr>
          <w:rFonts w:hint="eastAsia"/>
        </w:rPr>
        <w:t>。</w:t>
      </w:r>
      <w:r>
        <w:rPr>
          <w:rFonts w:hint="eastAsia"/>
        </w:rPr>
        <w:t>#{}</w:t>
      </w:r>
      <w:r>
        <w:rPr>
          <w:rFonts w:hint="eastAsia"/>
        </w:rPr>
        <w:t>可以</w:t>
      </w:r>
      <w:r>
        <w:rPr>
          <w:rFonts w:hint="eastAsia"/>
          <w:color w:val="FF0000"/>
        </w:rPr>
        <w:t>有效防止</w:t>
      </w:r>
      <w:r>
        <w:rPr>
          <w:rFonts w:hint="eastAsia"/>
          <w:color w:val="FF0000"/>
        </w:rPr>
        <w:t>sql</w:t>
      </w:r>
      <w:r>
        <w:rPr>
          <w:rFonts w:hint="eastAsia"/>
          <w:color w:val="FF0000"/>
        </w:rPr>
        <w:t>注入</w:t>
      </w:r>
      <w:r>
        <w:rPr>
          <w:rFonts w:hint="eastAsia"/>
        </w:rPr>
        <w:t>。</w:t>
      </w:r>
      <w:bookmarkStart w:id="17" w:name="OLE_LINK56"/>
      <w:bookmarkStart w:id="18" w:name="OLE_LINK55"/>
      <w:r>
        <w:rPr>
          <w:rFonts w:hint="eastAsia"/>
        </w:rPr>
        <w:t xml:space="preserve"> #{}</w:t>
      </w:r>
      <w:bookmarkStart w:id="19" w:name="OLE_LINK48"/>
      <w:r>
        <w:rPr>
          <w:rFonts w:hint="eastAsia"/>
        </w:rPr>
        <w:t>可以接收简单类型值或</w:t>
      </w:r>
      <w:r>
        <w:rPr>
          <w:rFonts w:hint="eastAsia"/>
        </w:rPr>
        <w:t>pojo</w:t>
      </w:r>
      <w:r>
        <w:rPr>
          <w:rFonts w:hint="eastAsia"/>
        </w:rPr>
        <w:t>属性值</w:t>
      </w:r>
      <w:bookmarkEnd w:id="19"/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如果</w:t>
      </w:r>
      <w:r>
        <w:rPr>
          <w:rFonts w:hint="eastAsia"/>
        </w:rPr>
        <w:t>parameterType</w:t>
      </w:r>
      <w:r>
        <w:rPr>
          <w:rFonts w:hint="eastAsia"/>
          <w:color w:val="FF0000"/>
        </w:rPr>
        <w:t>传输单个简单类型值，</w:t>
      </w:r>
      <w:r>
        <w:rPr>
          <w:rFonts w:hint="eastAsia"/>
          <w:color w:val="FF0000"/>
        </w:rPr>
        <w:t>#{}</w:t>
      </w:r>
      <w:r>
        <w:rPr>
          <w:rFonts w:hint="eastAsia"/>
          <w:color w:val="FF0000"/>
        </w:rPr>
        <w:t>括号中</w:t>
      </w:r>
      <w:bookmarkEnd w:id="13"/>
      <w:bookmarkEnd w:id="14"/>
      <w:r>
        <w:rPr>
          <w:rFonts w:hint="eastAsia"/>
          <w:color w:val="FF0000"/>
        </w:rPr>
        <w:t>可以是</w:t>
      </w:r>
      <w:r>
        <w:rPr>
          <w:rFonts w:hint="eastAsia"/>
          <w:color w:val="FF0000"/>
        </w:rPr>
        <w:t>value</w:t>
      </w:r>
      <w:r>
        <w:rPr>
          <w:rFonts w:hint="eastAsia"/>
          <w:color w:val="FF0000"/>
        </w:rPr>
        <w:t>或其它名称。</w:t>
      </w:r>
      <w:bookmarkEnd w:id="17"/>
      <w:bookmarkEnd w:id="18"/>
    </w:p>
    <w:p w14:paraId="3A6FE053" w14:textId="77777777" w:rsidR="00C943A9" w:rsidRDefault="00C943A9"/>
    <w:p w14:paraId="70FDA27F" w14:textId="77777777" w:rsidR="00C943A9" w:rsidRDefault="00492D7E">
      <w:r>
        <w:rPr>
          <w:rFonts w:hint="eastAsia"/>
        </w:rPr>
        <w:t>${}</w:t>
      </w:r>
      <w:r>
        <w:rPr>
          <w:rFonts w:hint="eastAsia"/>
        </w:rPr>
        <w:t>表示拼接</w:t>
      </w:r>
      <w:r>
        <w:rPr>
          <w:rFonts w:hint="eastAsia"/>
        </w:rPr>
        <w:t>sql</w:t>
      </w:r>
      <w:r>
        <w:rPr>
          <w:rFonts w:hint="eastAsia"/>
        </w:rPr>
        <w:t>串，</w:t>
      </w:r>
      <w:bookmarkStart w:id="20" w:name="OLE_LINK58"/>
      <w:bookmarkStart w:id="21" w:name="OLE_LINK60"/>
      <w:bookmarkStart w:id="22" w:name="OLE_LINK59"/>
      <w:r>
        <w:rPr>
          <w:rFonts w:hint="eastAsia"/>
        </w:rPr>
        <w:t>通过</w:t>
      </w:r>
      <w:r>
        <w:rPr>
          <w:rFonts w:hint="eastAsia"/>
        </w:rPr>
        <w:t>${}</w:t>
      </w:r>
      <w:r>
        <w:rPr>
          <w:rFonts w:hint="eastAsia"/>
        </w:rPr>
        <w:t>可以将</w:t>
      </w:r>
      <w:r>
        <w:rPr>
          <w:rFonts w:hint="eastAsia"/>
        </w:rPr>
        <w:t xml:space="preserve">parameterType </w:t>
      </w:r>
      <w:r>
        <w:rPr>
          <w:rFonts w:hint="eastAsia"/>
        </w:rPr>
        <w:t>传入的内容拼接在</w:t>
      </w:r>
      <w:r>
        <w:rPr>
          <w:rFonts w:hint="eastAsia"/>
        </w:rPr>
        <w:t>sql</w:t>
      </w:r>
      <w:r>
        <w:rPr>
          <w:rFonts w:hint="eastAsia"/>
        </w:rPr>
        <w:t>中且</w:t>
      </w:r>
      <w:r>
        <w:rPr>
          <w:rFonts w:hint="eastAsia"/>
          <w:color w:val="FF0000"/>
        </w:rPr>
        <w:t>不进行</w:t>
      </w:r>
      <w:r>
        <w:rPr>
          <w:rFonts w:hint="eastAsia"/>
          <w:color w:val="FF0000"/>
        </w:rPr>
        <w:t>jdbc</w:t>
      </w:r>
      <w:r>
        <w:rPr>
          <w:rFonts w:hint="eastAsia"/>
          <w:color w:val="FF0000"/>
        </w:rPr>
        <w:t>类型转换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bookmarkStart w:id="23" w:name="OLE_LINK57"/>
      <w:r>
        <w:rPr>
          <w:rFonts w:hint="eastAsia"/>
        </w:rPr>
        <w:t>${}</w:t>
      </w:r>
      <w:r>
        <w:rPr>
          <w:rFonts w:hint="eastAsia"/>
        </w:rPr>
        <w:t>可以接收简单类型值或</w:t>
      </w:r>
      <w:r>
        <w:rPr>
          <w:rFonts w:hint="eastAsia"/>
        </w:rPr>
        <w:t>pojo</w:t>
      </w:r>
      <w:r>
        <w:rPr>
          <w:rFonts w:hint="eastAsia"/>
        </w:rPr>
        <w:t>属性值，如果</w:t>
      </w:r>
      <w:r>
        <w:rPr>
          <w:rFonts w:hint="eastAsia"/>
        </w:rPr>
        <w:t>parameterType</w:t>
      </w:r>
      <w:r>
        <w:rPr>
          <w:rFonts w:hint="eastAsia"/>
          <w:color w:val="FF0000"/>
        </w:rPr>
        <w:t>传输单个简单类型值，</w:t>
      </w:r>
      <w:r>
        <w:rPr>
          <w:rFonts w:hint="eastAsia"/>
          <w:color w:val="FF0000"/>
        </w:rPr>
        <w:t>${}</w:t>
      </w:r>
      <w:r>
        <w:rPr>
          <w:rFonts w:hint="eastAsia"/>
          <w:color w:val="FF0000"/>
        </w:rPr>
        <w:t>括号中只能是</w:t>
      </w:r>
      <w:r>
        <w:rPr>
          <w:rFonts w:hint="eastAsia"/>
          <w:color w:val="FF0000"/>
        </w:rPr>
        <w:t>value</w:t>
      </w:r>
      <w:r>
        <w:rPr>
          <w:rFonts w:hint="eastAsia"/>
        </w:rPr>
        <w:t>。</w:t>
      </w:r>
      <w:bookmarkEnd w:id="20"/>
      <w:bookmarkEnd w:id="21"/>
      <w:bookmarkEnd w:id="22"/>
      <w:bookmarkEnd w:id="23"/>
    </w:p>
    <w:p w14:paraId="4D4FD3E1" w14:textId="77777777" w:rsidR="00C943A9" w:rsidRDefault="00C943A9"/>
    <w:p w14:paraId="0A802E64" w14:textId="77777777" w:rsidR="00C943A9" w:rsidRDefault="00C943A9"/>
    <w:p w14:paraId="72806906" w14:textId="77777777" w:rsidR="00C943A9" w:rsidRDefault="00492D7E">
      <w:pPr>
        <w:pStyle w:val="3"/>
        <w:ind w:left="480"/>
      </w:pPr>
      <w:r>
        <w:rPr>
          <w:rFonts w:hint="eastAsia"/>
        </w:rPr>
        <w:t>parameterType</w:t>
      </w:r>
      <w:r>
        <w:rPr>
          <w:rFonts w:hint="eastAsia"/>
        </w:rPr>
        <w:t>和</w:t>
      </w:r>
      <w:r>
        <w:rPr>
          <w:rFonts w:hint="eastAsia"/>
        </w:rPr>
        <w:t>resultType</w:t>
      </w:r>
    </w:p>
    <w:p w14:paraId="4349FBF2" w14:textId="77777777" w:rsidR="00C943A9" w:rsidRDefault="00492D7E">
      <w:r>
        <w:rPr>
          <w:rFonts w:hint="eastAsia"/>
        </w:rPr>
        <w:t>parameterType</w:t>
      </w:r>
      <w:r>
        <w:rPr>
          <w:rFonts w:hint="eastAsia"/>
        </w:rPr>
        <w:t>：指定输入参数类型，</w:t>
      </w:r>
      <w:r>
        <w:rPr>
          <w:rFonts w:hint="eastAsia"/>
        </w:rPr>
        <w:t>mybatis</w:t>
      </w:r>
      <w:r>
        <w:rPr>
          <w:rFonts w:hint="eastAsia"/>
        </w:rPr>
        <w:t>通过</w:t>
      </w:r>
      <w:r>
        <w:rPr>
          <w:rFonts w:hint="eastAsia"/>
        </w:rPr>
        <w:t>ognl</w:t>
      </w:r>
      <w:r>
        <w:rPr>
          <w:rFonts w:hint="eastAsia"/>
        </w:rPr>
        <w:t>从输入对象中获取参数值拼接在</w:t>
      </w:r>
      <w:r>
        <w:rPr>
          <w:rFonts w:hint="eastAsia"/>
        </w:rPr>
        <w:t>sql</w:t>
      </w:r>
      <w:r>
        <w:rPr>
          <w:rFonts w:hint="eastAsia"/>
        </w:rPr>
        <w:t>中。</w:t>
      </w:r>
    </w:p>
    <w:p w14:paraId="08535AFE" w14:textId="338CFB69" w:rsidR="00C943A9" w:rsidRDefault="00492D7E">
      <w:r>
        <w:rPr>
          <w:rFonts w:hint="eastAsia"/>
        </w:rPr>
        <w:t>resultType</w:t>
      </w:r>
      <w:r>
        <w:rPr>
          <w:rFonts w:hint="eastAsia"/>
        </w:rPr>
        <w:t>：指定输出结果类型，</w:t>
      </w:r>
      <w:r>
        <w:rPr>
          <w:rFonts w:hint="eastAsia"/>
        </w:rPr>
        <w:t>mybatis</w:t>
      </w:r>
      <w:r>
        <w:rPr>
          <w:rFonts w:hint="eastAsia"/>
        </w:rPr>
        <w:t>将</w:t>
      </w:r>
      <w:r>
        <w:rPr>
          <w:rFonts w:hint="eastAsia"/>
        </w:rPr>
        <w:t>sql</w:t>
      </w:r>
      <w:r>
        <w:rPr>
          <w:rFonts w:hint="eastAsia"/>
        </w:rPr>
        <w:t>查询结果的一行记录数据映射为</w:t>
      </w:r>
      <w:r>
        <w:rPr>
          <w:rFonts w:hint="eastAsia"/>
        </w:rPr>
        <w:t>resultType</w:t>
      </w:r>
      <w:r w:rsidR="001E4263">
        <w:rPr>
          <w:rFonts w:hint="eastAsia"/>
        </w:rPr>
        <w:t>：</w:t>
      </w:r>
      <w:r>
        <w:rPr>
          <w:rFonts w:hint="eastAsia"/>
        </w:rPr>
        <w:t>指定类型的对象。如果有多条数据，则分别进行映射，并把对象放到容器</w:t>
      </w:r>
      <w:r>
        <w:rPr>
          <w:rFonts w:hint="eastAsia"/>
        </w:rPr>
        <w:t>List</w:t>
      </w:r>
      <w:r>
        <w:rPr>
          <w:rFonts w:hint="eastAsia"/>
        </w:rPr>
        <w:t>中</w:t>
      </w:r>
    </w:p>
    <w:p w14:paraId="00D68138" w14:textId="77777777" w:rsidR="00C943A9" w:rsidRDefault="00C943A9"/>
    <w:p w14:paraId="4027E4A3" w14:textId="77777777" w:rsidR="00C943A9" w:rsidRDefault="00492D7E">
      <w:pPr>
        <w:pStyle w:val="3"/>
        <w:ind w:left="480"/>
      </w:pPr>
      <w:r>
        <w:rPr>
          <w:rFonts w:hint="eastAsia"/>
        </w:rPr>
        <w:t>selectOne</w:t>
      </w:r>
      <w:r>
        <w:rPr>
          <w:rFonts w:hint="eastAsia"/>
        </w:rPr>
        <w:t>和</w:t>
      </w:r>
      <w:r>
        <w:rPr>
          <w:rFonts w:hint="eastAsia"/>
        </w:rPr>
        <w:t>selectList</w:t>
      </w:r>
    </w:p>
    <w:p w14:paraId="557B09E5" w14:textId="77777777" w:rsidR="00C943A9" w:rsidRDefault="00492D7E">
      <w:r>
        <w:rPr>
          <w:rFonts w:hint="eastAsia"/>
        </w:rPr>
        <w:t>selectOne</w:t>
      </w:r>
      <w:r>
        <w:rPr>
          <w:rFonts w:hint="eastAsia"/>
        </w:rPr>
        <w:t>查询一条记录，如果使用</w:t>
      </w:r>
      <w:r>
        <w:rPr>
          <w:rFonts w:hint="eastAsia"/>
        </w:rPr>
        <w:t>selectOne</w:t>
      </w:r>
      <w:r>
        <w:rPr>
          <w:rFonts w:hint="eastAsia"/>
        </w:rPr>
        <w:t>查询多条记录则抛出异常：</w:t>
      </w:r>
    </w:p>
    <w:p w14:paraId="6C3782D6" w14:textId="77777777" w:rsidR="00C943A9" w:rsidRDefault="00492D7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  <w:u w:val="single"/>
        </w:rPr>
        <w:t>org.apache.ibatis.exceptions.TooManyResultsException</w:t>
      </w:r>
      <w:r>
        <w:rPr>
          <w:rFonts w:ascii="Consolas" w:hAnsi="Consolas" w:cs="Consolas"/>
          <w:color w:val="FF0000"/>
          <w:kern w:val="0"/>
          <w:szCs w:val="21"/>
        </w:rPr>
        <w:t>: Expected one result (or null) to be returned by selectOne(), but found: 3</w:t>
      </w:r>
    </w:p>
    <w:p w14:paraId="28A3341E" w14:textId="77777777" w:rsidR="00C943A9" w:rsidRDefault="00492D7E">
      <w:r>
        <w:rPr>
          <w:rFonts w:ascii="Consolas" w:hAnsi="Consolas" w:cs="Consolas"/>
          <w:color w:val="FF0000"/>
          <w:kern w:val="0"/>
          <w:szCs w:val="21"/>
        </w:rPr>
        <w:tab/>
        <w:t>at org.apache.ibatis.session.defaults.DefaultSqlSession.selectOne(</w:t>
      </w:r>
      <w:r>
        <w:rPr>
          <w:rFonts w:ascii="Consolas" w:hAnsi="Consolas" w:cs="Consolas"/>
          <w:color w:val="000080"/>
          <w:kern w:val="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kern w:val="0"/>
          <w:szCs w:val="21"/>
        </w:rPr>
        <w:t>)</w:t>
      </w:r>
    </w:p>
    <w:p w14:paraId="18133DCA" w14:textId="77777777" w:rsidR="00C943A9" w:rsidRDefault="00492D7E">
      <w:r>
        <w:rPr>
          <w:rFonts w:hint="eastAsia"/>
        </w:rPr>
        <w:t>selectList</w:t>
      </w:r>
      <w:r>
        <w:rPr>
          <w:rFonts w:hint="eastAsia"/>
        </w:rPr>
        <w:t>可以查询一条或多条记录。</w:t>
      </w:r>
    </w:p>
    <w:p w14:paraId="35362E86" w14:textId="77777777" w:rsidR="00C943A9" w:rsidRDefault="00C943A9"/>
    <w:p w14:paraId="7AA390BC" w14:textId="77777777" w:rsidR="00C943A9" w:rsidRDefault="00C943A9"/>
    <w:p w14:paraId="6FF47621" w14:textId="77777777" w:rsidR="00C943A9" w:rsidRDefault="00C943A9"/>
    <w:p w14:paraId="1064B751" w14:textId="77777777" w:rsidR="00C943A9" w:rsidRDefault="00C943A9"/>
    <w:p w14:paraId="02D9647D" w14:textId="77777777" w:rsidR="00C943A9" w:rsidRDefault="00492D7E">
      <w:pPr>
        <w:pStyle w:val="2"/>
        <w:tabs>
          <w:tab w:val="clear" w:pos="850"/>
        </w:tabs>
        <w:ind w:left="240"/>
      </w:pPr>
      <w:r>
        <w:rPr>
          <w:rFonts w:hint="eastAsia"/>
        </w:rPr>
        <w:lastRenderedPageBreak/>
        <w:t>实现添加用户</w:t>
      </w:r>
    </w:p>
    <w:p w14:paraId="68F0BC84" w14:textId="77777777" w:rsidR="00C943A9" w:rsidRDefault="00492D7E">
      <w:r>
        <w:rPr>
          <w:rFonts w:hint="eastAsia"/>
        </w:rPr>
        <w:t>使用的</w:t>
      </w:r>
      <w:r>
        <w:rPr>
          <w:rFonts w:hint="eastAsia"/>
        </w:rPr>
        <w:t>sql</w:t>
      </w:r>
      <w:r>
        <w:rPr>
          <w:rFonts w:hint="eastAsia"/>
        </w:rPr>
        <w:t>：</w:t>
      </w:r>
    </w:p>
    <w:p w14:paraId="767CFB21" w14:textId="77777777" w:rsidR="00C943A9" w:rsidRDefault="00492D7E">
      <w:r>
        <w:rPr>
          <w:rFonts w:hint="eastAsia"/>
        </w:rPr>
        <w:t xml:space="preserve">INSERT INTO `user` (username,birthday,sex,address) VALUES </w:t>
      </w:r>
    </w:p>
    <w:p w14:paraId="33BB1667" w14:textId="77777777" w:rsidR="00C943A9" w:rsidRDefault="00492D7E">
      <w:r>
        <w:rPr>
          <w:rFonts w:hint="eastAsia"/>
        </w:rPr>
        <w:t>('</w:t>
      </w:r>
      <w:r>
        <w:rPr>
          <w:rFonts w:hint="eastAsia"/>
        </w:rPr>
        <w:t>黄忠</w:t>
      </w:r>
      <w:r>
        <w:rPr>
          <w:rFonts w:hint="eastAsia"/>
        </w:rPr>
        <w:t>','2016-07-26','1','</w:t>
      </w:r>
      <w:r>
        <w:rPr>
          <w:rFonts w:hint="eastAsia"/>
        </w:rPr>
        <w:t>三国</w:t>
      </w:r>
      <w:r>
        <w:rPr>
          <w:rFonts w:hint="eastAsia"/>
        </w:rPr>
        <w:t>')</w:t>
      </w:r>
    </w:p>
    <w:p w14:paraId="2B57392C" w14:textId="77777777" w:rsidR="00C943A9" w:rsidRDefault="00492D7E">
      <w:pPr>
        <w:pStyle w:val="3"/>
        <w:ind w:left="480"/>
      </w:pPr>
      <w:bookmarkStart w:id="24" w:name="OLE_LINK43"/>
      <w:bookmarkStart w:id="25" w:name="OLE_LINK42"/>
      <w:r>
        <w:rPr>
          <w:rFonts w:hint="eastAsia"/>
        </w:rPr>
        <w:t>映射文件：</w:t>
      </w:r>
    </w:p>
    <w:bookmarkEnd w:id="24"/>
    <w:bookmarkEnd w:id="25"/>
    <w:p w14:paraId="4C3918F6" w14:textId="77777777" w:rsidR="00C943A9" w:rsidRDefault="00492D7E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配置文件中添加如下内容：</w:t>
      </w:r>
    </w:p>
    <w:p w14:paraId="457F764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保存用户 --&gt;</w:t>
      </w:r>
    </w:p>
    <w:p w14:paraId="45E849C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aveUs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cn.itcast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7B62E03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INSERT INTO `user`</w:t>
      </w:r>
    </w:p>
    <w:p w14:paraId="1B4042B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(username,birthday,sex,address) VALUES</w:t>
      </w:r>
    </w:p>
    <w:p w14:paraId="0B4B80C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(#{username},#{birthday},#{sex},#{address})</w:t>
      </w:r>
    </w:p>
    <w:p w14:paraId="6A992604" w14:textId="77777777" w:rsidR="00C943A9" w:rsidRDefault="00492D7E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105456BA" w14:textId="77777777" w:rsidR="00C943A9" w:rsidRDefault="00C943A9"/>
    <w:p w14:paraId="0E8FC6EF" w14:textId="77777777" w:rsidR="00C943A9" w:rsidRDefault="00492D7E">
      <w:pPr>
        <w:pStyle w:val="3"/>
        <w:ind w:left="480"/>
      </w:pPr>
      <w:r>
        <w:rPr>
          <w:rFonts w:hint="eastAsia"/>
        </w:rPr>
        <w:t>测试程序</w:t>
      </w:r>
    </w:p>
    <w:p w14:paraId="3CCF7C7E" w14:textId="77777777" w:rsidR="00C943A9" w:rsidRDefault="00492D7E">
      <w:r>
        <w:rPr>
          <w:rFonts w:hint="eastAsia"/>
        </w:rPr>
        <w:t>MybatisTest</w:t>
      </w:r>
      <w:r>
        <w:rPr>
          <w:rFonts w:hint="eastAsia"/>
        </w:rPr>
        <w:t>中添加测试方法如下：</w:t>
      </w:r>
    </w:p>
    <w:p w14:paraId="7EE7B40D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14:paraId="19F3657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testSaveUser() {</w:t>
      </w:r>
    </w:p>
    <w:p w14:paraId="29883AC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4. 创建SqlSession对象</w:t>
      </w:r>
    </w:p>
    <w:p w14:paraId="6A42E49D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14:paraId="23494775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4D4726F9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5. 执行SqlSession对象执行保存</w:t>
      </w:r>
    </w:p>
    <w:p w14:paraId="3DAF05A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需要保存的User</w:t>
      </w:r>
    </w:p>
    <w:p w14:paraId="7E77F64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();</w:t>
      </w:r>
    </w:p>
    <w:p w14:paraId="5B2F3D1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Username(</w:t>
      </w:r>
      <w:r>
        <w:rPr>
          <w:rFonts w:ascii="Consolas" w:eastAsia="Consolas" w:hAnsi="Consolas" w:hint="eastAsia"/>
          <w:color w:val="2A00FF"/>
          <w:sz w:val="22"/>
          <w:szCs w:val="22"/>
        </w:rPr>
        <w:t>"张飞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3E473941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Sex(</w:t>
      </w:r>
      <w:r>
        <w:rPr>
          <w:rFonts w:ascii="Consolas" w:eastAsia="Consolas" w:hAnsi="Consolas" w:hint="eastAsia"/>
          <w:color w:val="2A00FF"/>
          <w:sz w:val="22"/>
          <w:szCs w:val="22"/>
        </w:rPr>
        <w:t>"1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4D6C384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Birthday(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Date());</w:t>
      </w:r>
    </w:p>
    <w:p w14:paraId="4BB8929A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Address(</w:t>
      </w:r>
      <w:r>
        <w:rPr>
          <w:rFonts w:ascii="Consolas" w:eastAsia="Consolas" w:hAnsi="Consolas" w:hint="eastAsia"/>
          <w:color w:val="2A00FF"/>
          <w:sz w:val="22"/>
          <w:szCs w:val="22"/>
        </w:rPr>
        <w:t>"蜀国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02DCF35E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7171135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insert(</w:t>
      </w:r>
      <w:r>
        <w:rPr>
          <w:rFonts w:ascii="Consolas" w:eastAsia="Consolas" w:hAnsi="Consolas" w:hint="eastAsia"/>
          <w:color w:val="2A00FF"/>
          <w:sz w:val="22"/>
          <w:szCs w:val="22"/>
        </w:rPr>
        <w:t>"saveUser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19FF172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000000"/>
          <w:sz w:val="21"/>
          <w:szCs w:val="21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6A27B5A3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10702E3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需要进行事务提交</w:t>
      </w:r>
    </w:p>
    <w:p w14:paraId="3AA8F0E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ommit();</w:t>
      </w:r>
    </w:p>
    <w:p w14:paraId="7E2FC036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08EDCB16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7. 释放资源</w:t>
      </w:r>
    </w:p>
    <w:p w14:paraId="2594BB06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14:paraId="55D79937" w14:textId="77777777" w:rsidR="00C943A9" w:rsidRDefault="00492D7E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14:paraId="4B1DAA1F" w14:textId="77777777" w:rsidR="00C943A9" w:rsidRDefault="00C943A9"/>
    <w:p w14:paraId="4C144A9E" w14:textId="77777777" w:rsidR="00C943A9" w:rsidRDefault="00492D7E">
      <w:pPr>
        <w:pStyle w:val="3"/>
        <w:ind w:left="480"/>
      </w:pPr>
      <w:r>
        <w:rPr>
          <w:rFonts w:hint="eastAsia"/>
        </w:rPr>
        <w:lastRenderedPageBreak/>
        <w:t>效果</w:t>
      </w:r>
    </w:p>
    <w:p w14:paraId="417F63B1" w14:textId="77777777" w:rsidR="00C943A9" w:rsidRDefault="00492D7E">
      <w:r>
        <w:rPr>
          <w:noProof/>
        </w:rPr>
        <w:drawing>
          <wp:inline distT="0" distB="0" distL="114300" distR="114300" wp14:anchorId="47291BA0" wp14:editId="0F15970E">
            <wp:extent cx="5266055" cy="603250"/>
            <wp:effectExtent l="0" t="0" r="10795" b="635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60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14:paraId="4F206467" w14:textId="77777777" w:rsidR="00C943A9" w:rsidRDefault="00492D7E">
      <w:r>
        <w:rPr>
          <w:rFonts w:hint="eastAsia"/>
        </w:rPr>
        <w:t>如上所示，保存成功，但是</w:t>
      </w:r>
      <w:r>
        <w:rPr>
          <w:rFonts w:hint="eastAsia"/>
        </w:rPr>
        <w:t>id=0</w:t>
      </w:r>
      <w:r>
        <w:rPr>
          <w:rFonts w:hint="eastAsia"/>
        </w:rPr>
        <w:t>，需要解决</w:t>
      </w:r>
      <w:r>
        <w:rPr>
          <w:rFonts w:hint="eastAsia"/>
        </w:rPr>
        <w:t>id</w:t>
      </w:r>
      <w:r>
        <w:rPr>
          <w:rFonts w:hint="eastAsia"/>
        </w:rPr>
        <w:t>返回不正常的问题。</w:t>
      </w:r>
    </w:p>
    <w:p w14:paraId="28B89ADC" w14:textId="77777777" w:rsidR="00C943A9" w:rsidRDefault="00492D7E">
      <w:pPr>
        <w:pStyle w:val="3"/>
        <w:ind w:left="480"/>
      </w:pPr>
      <w:r>
        <w:rPr>
          <w:rFonts w:hint="eastAsia"/>
        </w:rPr>
        <w:t>mysql</w:t>
      </w:r>
      <w:r>
        <w:rPr>
          <w:rFonts w:hint="eastAsia"/>
        </w:rPr>
        <w:t>自增主键返回</w:t>
      </w:r>
    </w:p>
    <w:p w14:paraId="4D19C2C9" w14:textId="77777777" w:rsidR="00C943A9" w:rsidRDefault="00492D7E">
      <w:r>
        <w:rPr>
          <w:rFonts w:hint="eastAsia"/>
        </w:rPr>
        <w:t>查询</w:t>
      </w:r>
      <w:r>
        <w:rPr>
          <w:rFonts w:hint="eastAsia"/>
        </w:rPr>
        <w:t>id</w:t>
      </w:r>
      <w:r>
        <w:rPr>
          <w:rFonts w:hint="eastAsia"/>
        </w:rPr>
        <w:t>的</w:t>
      </w:r>
      <w:r>
        <w:rPr>
          <w:rFonts w:hint="eastAsia"/>
        </w:rPr>
        <w:t>sql</w:t>
      </w:r>
    </w:p>
    <w:p w14:paraId="70528331" w14:textId="77777777" w:rsidR="00C943A9" w:rsidRDefault="00492D7E">
      <w:r>
        <w:rPr>
          <w:rFonts w:hint="eastAsia"/>
        </w:rPr>
        <w:t>SELECT LAST_INSERT_ID()</w:t>
      </w:r>
    </w:p>
    <w:p w14:paraId="287FD767" w14:textId="77777777" w:rsidR="00C943A9" w:rsidRDefault="00C943A9"/>
    <w:p w14:paraId="4B7753C6" w14:textId="77777777" w:rsidR="00C943A9" w:rsidRDefault="00492D7E">
      <w:r>
        <w:rPr>
          <w:rFonts w:hint="eastAsia"/>
        </w:rPr>
        <w:t>通过修改</w:t>
      </w:r>
      <w:r>
        <w:rPr>
          <w:rFonts w:hint="eastAsia"/>
        </w:rPr>
        <w:t>User.xml</w:t>
      </w:r>
      <w:r>
        <w:rPr>
          <w:rFonts w:hint="eastAsia"/>
        </w:rPr>
        <w:t>映射文件，可以将</w:t>
      </w:r>
      <w:r>
        <w:rPr>
          <w:rFonts w:hint="eastAsia"/>
        </w:rPr>
        <w:t>mysql</w:t>
      </w:r>
      <w:r>
        <w:rPr>
          <w:rFonts w:hint="eastAsia"/>
        </w:rPr>
        <w:t>自增主键返回：</w:t>
      </w:r>
    </w:p>
    <w:p w14:paraId="3BD5A61A" w14:textId="77777777" w:rsidR="00C943A9" w:rsidRDefault="00492D7E">
      <w:r>
        <w:rPr>
          <w:rFonts w:hint="eastAsia"/>
        </w:rPr>
        <w:t>如下添加</w:t>
      </w:r>
      <w:r>
        <w:rPr>
          <w:rFonts w:ascii="Consolas" w:hAnsi="Consolas" w:cs="Consolas"/>
          <w:kern w:val="0"/>
          <w:szCs w:val="21"/>
        </w:rPr>
        <w:t>selectKey</w:t>
      </w:r>
      <w:r>
        <w:rPr>
          <w:rFonts w:ascii="Consolas" w:hAnsi="Consolas" w:cs="Consolas" w:hint="eastAsia"/>
          <w:kern w:val="0"/>
          <w:szCs w:val="21"/>
        </w:rPr>
        <w:t xml:space="preserve"> </w:t>
      </w:r>
      <w:r>
        <w:rPr>
          <w:rFonts w:ascii="Consolas" w:hAnsi="Consolas" w:cs="Consolas" w:hint="eastAsia"/>
          <w:kern w:val="0"/>
          <w:szCs w:val="21"/>
        </w:rPr>
        <w:t>标签</w:t>
      </w:r>
    </w:p>
    <w:p w14:paraId="0E51FEC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>&lt;!-- 保存用户 --&gt;</w:t>
      </w:r>
    </w:p>
    <w:p w14:paraId="7AA6D44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aveUs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cn.itcast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6D2AA166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selectKey 标签实现主键返回 --&gt;</w:t>
      </w:r>
    </w:p>
    <w:p w14:paraId="177EBEC4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keyColumn:主键对应的表中的哪一列 --&gt;</w:t>
      </w:r>
    </w:p>
    <w:p w14:paraId="746930A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keyProperty：主键对应的pojo中的哪一个属性 --&gt;</w:t>
      </w:r>
    </w:p>
    <w:p w14:paraId="027C7381" w14:textId="0E12EE05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order：设置在执行insert语句前执行查询id的sql，</w:t>
      </w:r>
      <w:r w:rsidR="00DC3093">
        <w:rPr>
          <w:rFonts w:ascii="Consolas" w:hAnsi="Consolas" w:hint="eastAsia"/>
          <w:color w:val="3F5FBF"/>
          <w:sz w:val="22"/>
          <w:szCs w:val="22"/>
        </w:rPr>
        <w:t>还是</w:t>
      </w:r>
      <w:r>
        <w:rPr>
          <w:rFonts w:ascii="Consolas" w:eastAsia="Consolas" w:hAnsi="Consolas" w:hint="eastAsia"/>
          <w:color w:val="3F5FBF"/>
          <w:sz w:val="22"/>
          <w:szCs w:val="22"/>
        </w:rPr>
        <w:t>在执行insert语句之后执行查询id的sql --&gt;</w:t>
      </w:r>
    </w:p>
    <w:p w14:paraId="7B67C0A6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resultType：设置返回的id的类型 --&gt;</w:t>
      </w:r>
    </w:p>
    <w:p w14:paraId="5656A7A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keyColum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keyProperty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order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AFTER"</w:t>
      </w:r>
    </w:p>
    <w:p w14:paraId="556997B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4EED30B9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LAST_INSERT_ID()</w:t>
      </w:r>
    </w:p>
    <w:p w14:paraId="7C7317B9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66621156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INSERT INTO `user`</w:t>
      </w:r>
    </w:p>
    <w:p w14:paraId="5B3FF744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(username,birthday,sex,address) VALUES</w:t>
      </w:r>
    </w:p>
    <w:p w14:paraId="3FFDE28A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(#{username},#{birthday},#{sex},#{address})</w:t>
      </w:r>
    </w:p>
    <w:p w14:paraId="09E8A51F" w14:textId="77777777" w:rsidR="00C943A9" w:rsidRDefault="00492D7E">
      <w:pPr>
        <w:shd w:val="clear" w:color="auto" w:fill="CFCDCD" w:themeFill="background2" w:themeFillShade="E5"/>
        <w:rPr>
          <w:rFonts w:ascii="Consolas" w:eastAsia="Consolas" w:hAnsi="Consolas"/>
          <w:color w:val="008080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3D1359B3" w14:textId="77777777" w:rsidR="00C943A9" w:rsidRDefault="00C943A9">
      <w:pPr>
        <w:rPr>
          <w:rFonts w:ascii="Consolas" w:eastAsia="Consolas" w:hAnsi="Consolas"/>
          <w:color w:val="008080"/>
        </w:rPr>
      </w:pPr>
    </w:p>
    <w:p w14:paraId="2A64EDCA" w14:textId="77777777" w:rsidR="00C943A9" w:rsidRDefault="00492D7E">
      <w:pPr>
        <w:rPr>
          <w:rFonts w:ascii="Consolas" w:hAnsi="Consolas" w:cs="Consolas"/>
          <w:color w:val="000000"/>
          <w:kern w:val="0"/>
          <w:szCs w:val="21"/>
        </w:rPr>
      </w:pPr>
      <w:bookmarkStart w:id="26" w:name="OLE_LINK39"/>
      <w:bookmarkStart w:id="27" w:name="OLE_LINK40"/>
      <w:r>
        <w:rPr>
          <w:rFonts w:ascii="Consolas" w:hAnsi="Consolas" w:cs="Consolas"/>
          <w:color w:val="000000"/>
          <w:kern w:val="0"/>
          <w:sz w:val="22"/>
          <w:szCs w:val="20"/>
        </w:rPr>
        <w:t>LAST_INSERT_ID</w:t>
      </w:r>
      <w:bookmarkEnd w:id="26"/>
      <w:bookmarkEnd w:id="27"/>
      <w:r>
        <w:rPr>
          <w:rFonts w:ascii="Consolas" w:hAnsi="Consolas" w:cs="Consolas"/>
          <w:color w:val="000000"/>
          <w:kern w:val="0"/>
          <w:sz w:val="22"/>
          <w:szCs w:val="20"/>
        </w:rPr>
        <w:t>()</w:t>
      </w:r>
      <w:r>
        <w:rPr>
          <w:rFonts w:ascii="Consolas" w:hAnsi="Consolas" w:cs="Consolas" w:hint="eastAsia"/>
          <w:color w:val="000000"/>
          <w:kern w:val="0"/>
          <w:szCs w:val="21"/>
        </w:rPr>
        <w:t>:</w:t>
      </w:r>
      <w:r>
        <w:rPr>
          <w:rFonts w:ascii="Consolas" w:hAnsi="Consolas" w:cs="Consolas" w:hint="eastAsia"/>
          <w:color w:val="000000"/>
          <w:kern w:val="0"/>
          <w:szCs w:val="21"/>
        </w:rPr>
        <w:t>是</w:t>
      </w:r>
      <w:r>
        <w:rPr>
          <w:rFonts w:ascii="Consolas" w:hAnsi="Consolas" w:cs="Consolas" w:hint="eastAsia"/>
          <w:color w:val="000000"/>
          <w:kern w:val="0"/>
          <w:sz w:val="22"/>
          <w:szCs w:val="20"/>
        </w:rPr>
        <w:t>mysql</w:t>
      </w:r>
      <w:r>
        <w:rPr>
          <w:rFonts w:ascii="Consolas" w:hAnsi="Consolas" w:cs="Consolas" w:hint="eastAsia"/>
          <w:color w:val="000000"/>
          <w:kern w:val="0"/>
          <w:szCs w:val="21"/>
        </w:rPr>
        <w:t>的函数，返回</w:t>
      </w:r>
      <w:r>
        <w:rPr>
          <w:rFonts w:ascii="Consolas" w:hAnsi="Consolas" w:cs="Consolas"/>
          <w:color w:val="000000"/>
          <w:kern w:val="0"/>
          <w:sz w:val="22"/>
          <w:szCs w:val="20"/>
        </w:rPr>
        <w:t>auto_increment</w:t>
      </w:r>
      <w:r>
        <w:rPr>
          <w:rFonts w:ascii="Consolas" w:hAnsi="Consolas" w:cs="Consolas" w:hint="eastAsia"/>
          <w:color w:val="000000"/>
          <w:kern w:val="0"/>
          <w:szCs w:val="21"/>
        </w:rPr>
        <w:t>自增列新记录</w:t>
      </w:r>
      <w:r>
        <w:rPr>
          <w:rFonts w:ascii="Consolas" w:hAnsi="Consolas" w:cs="Consolas" w:hint="eastAsia"/>
          <w:color w:val="000000"/>
          <w:kern w:val="0"/>
          <w:szCs w:val="21"/>
        </w:rPr>
        <w:t>id</w:t>
      </w:r>
      <w:r>
        <w:rPr>
          <w:rFonts w:ascii="Consolas" w:hAnsi="Consolas" w:cs="Consolas" w:hint="eastAsia"/>
          <w:color w:val="000000"/>
          <w:kern w:val="0"/>
          <w:szCs w:val="21"/>
        </w:rPr>
        <w:t>值。</w:t>
      </w:r>
    </w:p>
    <w:p w14:paraId="7D0315FA" w14:textId="77777777" w:rsidR="00C943A9" w:rsidRDefault="00C943A9">
      <w:pPr>
        <w:rPr>
          <w:rFonts w:ascii="Consolas" w:hAnsi="Consolas" w:cs="Consolas"/>
          <w:color w:val="000000"/>
          <w:kern w:val="0"/>
          <w:szCs w:val="21"/>
        </w:rPr>
      </w:pPr>
    </w:p>
    <w:p w14:paraId="7A6F0F7A" w14:textId="77777777" w:rsidR="00C943A9" w:rsidRDefault="00492D7E">
      <w:pPr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>效果如下图所示：</w:t>
      </w:r>
    </w:p>
    <w:p w14:paraId="11B1BEAC" w14:textId="77777777" w:rsidR="00C943A9" w:rsidRDefault="00492D7E">
      <w:r>
        <w:rPr>
          <w:noProof/>
        </w:rPr>
        <w:drawing>
          <wp:inline distT="0" distB="0" distL="114300" distR="114300" wp14:anchorId="4A50A3F7" wp14:editId="12AF1732">
            <wp:extent cx="6175375" cy="1099185"/>
            <wp:effectExtent l="0" t="0" r="15875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75375" cy="1099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14:paraId="6AEC8FFE" w14:textId="77777777" w:rsidR="00C943A9" w:rsidRDefault="00492D7E">
      <w:r>
        <w:rPr>
          <w:rFonts w:hint="eastAsia"/>
        </w:rPr>
        <w:t>返回的</w:t>
      </w:r>
      <w:r>
        <w:rPr>
          <w:rFonts w:hint="eastAsia"/>
        </w:rPr>
        <w:t>id</w:t>
      </w:r>
      <w:r>
        <w:rPr>
          <w:rFonts w:hint="eastAsia"/>
        </w:rPr>
        <w:t>为</w:t>
      </w:r>
      <w:r>
        <w:rPr>
          <w:rFonts w:hint="eastAsia"/>
        </w:rPr>
        <w:t>48</w:t>
      </w:r>
      <w:r>
        <w:rPr>
          <w:rFonts w:hint="eastAsia"/>
        </w:rPr>
        <w:t>，能够正确的返回</w:t>
      </w:r>
      <w:r>
        <w:rPr>
          <w:rFonts w:hint="eastAsia"/>
        </w:rPr>
        <w:t>id</w:t>
      </w:r>
      <w:r>
        <w:rPr>
          <w:rFonts w:hint="eastAsia"/>
        </w:rPr>
        <w:t>了。</w:t>
      </w:r>
    </w:p>
    <w:p w14:paraId="105CF65E" w14:textId="77777777" w:rsidR="00C943A9" w:rsidRDefault="00C943A9">
      <w:pPr>
        <w:rPr>
          <w:rFonts w:ascii="Consolas" w:hAnsi="Consolas" w:cs="Consolas"/>
          <w:color w:val="000000"/>
          <w:kern w:val="0"/>
          <w:szCs w:val="21"/>
        </w:rPr>
      </w:pPr>
    </w:p>
    <w:p w14:paraId="5964279F" w14:textId="77777777" w:rsidR="00C943A9" w:rsidRDefault="00492D7E">
      <w:pPr>
        <w:pStyle w:val="3"/>
        <w:ind w:left="480"/>
      </w:pPr>
      <w:r>
        <w:lastRenderedPageBreak/>
        <w:t>M</w:t>
      </w:r>
      <w:r>
        <w:rPr>
          <w:rFonts w:hint="eastAsia"/>
        </w:rPr>
        <w:t>ysql</w:t>
      </w:r>
      <w:r>
        <w:rPr>
          <w:rFonts w:hint="eastAsia"/>
        </w:rPr>
        <w:t>使用</w:t>
      </w:r>
      <w:r>
        <w:rPr>
          <w:rFonts w:hint="eastAsia"/>
        </w:rPr>
        <w:t xml:space="preserve"> uuid</w:t>
      </w:r>
      <w:r>
        <w:rPr>
          <w:rFonts w:hint="eastAsia"/>
        </w:rPr>
        <w:t>实现主键</w:t>
      </w:r>
    </w:p>
    <w:p w14:paraId="7250F6CB" w14:textId="77777777" w:rsidR="00C943A9" w:rsidRDefault="00492D7E">
      <w:r>
        <w:rPr>
          <w:rFonts w:hint="eastAsia"/>
        </w:rPr>
        <w:t>需要增加通过</w:t>
      </w:r>
      <w:r>
        <w:rPr>
          <w:rFonts w:hint="eastAsia"/>
        </w:rPr>
        <w:t>select uuid()</w:t>
      </w:r>
      <w:r>
        <w:rPr>
          <w:rFonts w:hint="eastAsia"/>
        </w:rPr>
        <w:t>得到</w:t>
      </w:r>
      <w:r>
        <w:rPr>
          <w:rFonts w:hint="eastAsia"/>
        </w:rPr>
        <w:t>uuid</w:t>
      </w:r>
      <w:r>
        <w:rPr>
          <w:rFonts w:hint="eastAsia"/>
        </w:rPr>
        <w:t>值</w:t>
      </w:r>
    </w:p>
    <w:p w14:paraId="2718C98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>&lt;!-- 保存用户 --&gt;</w:t>
      </w:r>
    </w:p>
    <w:p w14:paraId="7CF701C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aveUs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cn.itcast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2B0CE83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selectKey 标签实现主键返回 --&gt;</w:t>
      </w:r>
    </w:p>
    <w:p w14:paraId="29348E06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keyColumn:主键对应的表中的哪一列 --&gt;</w:t>
      </w:r>
    </w:p>
    <w:p w14:paraId="6039371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keyProperty：主键对应的pojo中的哪一个属性 --&gt;</w:t>
      </w:r>
    </w:p>
    <w:p w14:paraId="0E02A4E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order：设置在执行insert语句前执行查询id的sql，孩纸在执行insert语句之后执行查询id的sql --&gt;</w:t>
      </w:r>
    </w:p>
    <w:p w14:paraId="167CF2F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resultType：设置返回的id的类型 --&gt;</w:t>
      </w:r>
    </w:p>
    <w:p w14:paraId="52816DF4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keyColum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keyProperty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order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宋体" w:hAnsi="Consolas" w:hint="eastAsia"/>
          <w:i/>
          <w:color w:val="FF0000"/>
          <w:sz w:val="22"/>
          <w:szCs w:val="22"/>
        </w:rPr>
        <w:t>BEFORE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</w:p>
    <w:p w14:paraId="4A64186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宋体" w:hAnsi="Consolas" w:hint="eastAsia"/>
          <w:i/>
          <w:color w:val="FF0000"/>
          <w:sz w:val="22"/>
          <w:szCs w:val="22"/>
        </w:rPr>
        <w:t>string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7D08534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LAST_INSERT_ID()</w:t>
      </w:r>
    </w:p>
    <w:p w14:paraId="436F7EF1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2765CD9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INSERT INTO `user`</w:t>
      </w:r>
    </w:p>
    <w:p w14:paraId="078C5B1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(username,birthday,sex,address) VALUES</w:t>
      </w:r>
    </w:p>
    <w:p w14:paraId="2E8E6CC6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(#{username},#{birthday},#{sex},#{address})</w:t>
      </w:r>
    </w:p>
    <w:p w14:paraId="28EFBA5A" w14:textId="77777777" w:rsidR="00C943A9" w:rsidRDefault="00492D7E">
      <w:pPr>
        <w:shd w:val="clear" w:color="auto" w:fill="CFCDCD" w:themeFill="background2" w:themeFillShade="E5"/>
        <w:rPr>
          <w:rFonts w:ascii="Consolas" w:eastAsia="Consolas" w:hAnsi="Consolas"/>
          <w:color w:val="008080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0FCCE10B" w14:textId="77777777" w:rsidR="00C943A9" w:rsidRDefault="00C943A9">
      <w:pPr>
        <w:rPr>
          <w:rFonts w:ascii="Consolas" w:hAnsi="Consolas" w:cs="Consolas"/>
          <w:kern w:val="0"/>
          <w:szCs w:val="21"/>
        </w:rPr>
      </w:pPr>
    </w:p>
    <w:p w14:paraId="41E22E60" w14:textId="77777777" w:rsidR="00C943A9" w:rsidRDefault="00492D7E">
      <w:pPr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kern w:val="0"/>
          <w:szCs w:val="21"/>
        </w:rPr>
        <w:t>注意这里使用的</w:t>
      </w:r>
      <w:r>
        <w:rPr>
          <w:rFonts w:ascii="Consolas" w:hAnsi="Consolas" w:cs="Consolas" w:hint="eastAsia"/>
          <w:kern w:val="0"/>
          <w:szCs w:val="21"/>
        </w:rPr>
        <w:t>order</w:t>
      </w:r>
      <w:r>
        <w:rPr>
          <w:rFonts w:ascii="Consolas" w:hAnsi="Consolas" w:cs="Consolas" w:hint="eastAsia"/>
          <w:kern w:val="0"/>
          <w:szCs w:val="21"/>
        </w:rPr>
        <w:t>是“</w:t>
      </w:r>
      <w:r>
        <w:rPr>
          <w:rFonts w:ascii="Consolas" w:hAnsi="Consolas" w:cs="Consolas" w:hint="eastAsia"/>
          <w:color w:val="FF0000"/>
          <w:kern w:val="0"/>
          <w:szCs w:val="21"/>
        </w:rPr>
        <w:t>BEFORE</w:t>
      </w:r>
      <w:r>
        <w:rPr>
          <w:rFonts w:ascii="Consolas" w:hAnsi="Consolas" w:cs="Consolas" w:hint="eastAsia"/>
          <w:kern w:val="0"/>
          <w:szCs w:val="21"/>
        </w:rPr>
        <w:t>”</w:t>
      </w:r>
    </w:p>
    <w:p w14:paraId="1D19E860" w14:textId="77777777" w:rsidR="00C943A9" w:rsidRDefault="00C943A9">
      <w:pPr>
        <w:rPr>
          <w:rFonts w:ascii="Consolas" w:hAnsi="Consolas" w:cs="Consolas"/>
          <w:kern w:val="0"/>
          <w:szCs w:val="21"/>
        </w:rPr>
      </w:pPr>
    </w:p>
    <w:p w14:paraId="05F47A01" w14:textId="77777777" w:rsidR="00C943A9" w:rsidRDefault="00C943A9">
      <w:pPr>
        <w:rPr>
          <w:rFonts w:ascii="Consolas" w:hAnsi="Consolas" w:cs="Consolas"/>
          <w:kern w:val="0"/>
          <w:szCs w:val="21"/>
        </w:rPr>
      </w:pPr>
    </w:p>
    <w:p w14:paraId="0EF924A6" w14:textId="77777777" w:rsidR="00C943A9" w:rsidRDefault="00492D7E">
      <w:pPr>
        <w:pStyle w:val="2"/>
        <w:tabs>
          <w:tab w:val="clear" w:pos="850"/>
        </w:tabs>
        <w:ind w:left="240"/>
      </w:pPr>
      <w:r>
        <w:rPr>
          <w:rFonts w:hint="eastAsia"/>
        </w:rPr>
        <w:t>修改用户</w:t>
      </w:r>
    </w:p>
    <w:p w14:paraId="06FFB532" w14:textId="77777777" w:rsidR="00C943A9" w:rsidRDefault="00492D7E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修改用户名</w:t>
      </w:r>
    </w:p>
    <w:p w14:paraId="1AD6FE2E" w14:textId="77777777" w:rsidR="00C943A9" w:rsidRDefault="00C943A9"/>
    <w:p w14:paraId="44E1FB55" w14:textId="77777777" w:rsidR="00C943A9" w:rsidRDefault="00492D7E">
      <w:r>
        <w:rPr>
          <w:rFonts w:hint="eastAsia"/>
        </w:rPr>
        <w:t>使用的</w:t>
      </w:r>
      <w:r>
        <w:rPr>
          <w:rFonts w:hint="eastAsia"/>
        </w:rPr>
        <w:t>sql</w:t>
      </w:r>
      <w:r>
        <w:rPr>
          <w:rFonts w:hint="eastAsia"/>
        </w:rPr>
        <w:t>：</w:t>
      </w:r>
    </w:p>
    <w:p w14:paraId="2C73D6CE" w14:textId="77777777" w:rsidR="00C943A9" w:rsidRDefault="00492D7E">
      <w:r>
        <w:rPr>
          <w:rFonts w:hint="eastAsia"/>
        </w:rPr>
        <w:t>UPDATE `user` SET username = '</w:t>
      </w:r>
      <w:r>
        <w:rPr>
          <w:rFonts w:hint="eastAsia"/>
        </w:rPr>
        <w:t>赵云</w:t>
      </w:r>
      <w:r>
        <w:rPr>
          <w:rFonts w:hint="eastAsia"/>
        </w:rPr>
        <w:t>' WHERE id = 26</w:t>
      </w:r>
    </w:p>
    <w:p w14:paraId="73045807" w14:textId="77777777" w:rsidR="00C943A9" w:rsidRDefault="00C943A9"/>
    <w:p w14:paraId="08B1F16B" w14:textId="77777777" w:rsidR="00C943A9" w:rsidRDefault="00492D7E">
      <w:pPr>
        <w:pStyle w:val="3"/>
        <w:ind w:left="480"/>
      </w:pPr>
      <w:r>
        <w:rPr>
          <w:rFonts w:hint="eastAsia"/>
        </w:rPr>
        <w:t>映射文件</w:t>
      </w:r>
    </w:p>
    <w:p w14:paraId="2D874680" w14:textId="77777777" w:rsidR="00C943A9" w:rsidRDefault="00492D7E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配置文件中添加如下内容：</w:t>
      </w:r>
    </w:p>
    <w:p w14:paraId="39A871EB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>&lt;!-- 更新用户 --&gt;</w:t>
      </w:r>
    </w:p>
    <w:p w14:paraId="0E2720E9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updat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pdateUserBy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cn.itcast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0E264AA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UPDATE `user` SET</w:t>
      </w:r>
    </w:p>
    <w:p w14:paraId="6E0A075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username = #{username} WHERE id = #{id}</w:t>
      </w:r>
    </w:p>
    <w:p w14:paraId="11C849F5" w14:textId="77777777" w:rsidR="00C943A9" w:rsidRDefault="00492D7E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update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4BC9FC11" w14:textId="77777777" w:rsidR="00C943A9" w:rsidRDefault="00C943A9"/>
    <w:p w14:paraId="1ED7FDA2" w14:textId="77777777" w:rsidR="00C943A9" w:rsidRDefault="00492D7E">
      <w:pPr>
        <w:pStyle w:val="3"/>
        <w:ind w:left="480"/>
      </w:pPr>
      <w:r>
        <w:rPr>
          <w:rFonts w:hint="eastAsia"/>
        </w:rPr>
        <w:lastRenderedPageBreak/>
        <w:t>测试程序</w:t>
      </w:r>
    </w:p>
    <w:p w14:paraId="5F29E114" w14:textId="77777777" w:rsidR="00C943A9" w:rsidRDefault="00492D7E">
      <w:r>
        <w:rPr>
          <w:rFonts w:hint="eastAsia"/>
        </w:rPr>
        <w:t>MybatisTest</w:t>
      </w:r>
      <w:r>
        <w:rPr>
          <w:rFonts w:hint="eastAsia"/>
        </w:rPr>
        <w:t>中添加测试方法如下：</w:t>
      </w:r>
    </w:p>
    <w:p w14:paraId="64ACA311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14:paraId="4DF8A51B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testUpdateUserById() {</w:t>
      </w:r>
    </w:p>
    <w:p w14:paraId="56E2E628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4. 创建SqlSession对象</w:t>
      </w:r>
    </w:p>
    <w:p w14:paraId="59A47534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14:paraId="15314294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1DD3F6D1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5. 执行SqlSession对象执行更新</w:t>
      </w:r>
    </w:p>
    <w:p w14:paraId="67B07B9A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需要更新的User</w:t>
      </w:r>
    </w:p>
    <w:p w14:paraId="7882AE5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();</w:t>
      </w:r>
    </w:p>
    <w:p w14:paraId="48663E6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Id(</w:t>
      </w:r>
      <w:r>
        <w:rPr>
          <w:rFonts w:ascii="Consolas" w:eastAsia="Consolas" w:hAnsi="Consolas" w:hint="eastAsia"/>
          <w:color w:val="FF0000"/>
          <w:sz w:val="22"/>
          <w:szCs w:val="22"/>
        </w:rPr>
        <w:t>26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1575D61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Username(</w:t>
      </w:r>
      <w:r>
        <w:rPr>
          <w:rFonts w:ascii="Consolas" w:eastAsia="Consolas" w:hAnsi="Consolas" w:hint="eastAsia"/>
          <w:color w:val="2A00FF"/>
          <w:sz w:val="22"/>
          <w:szCs w:val="22"/>
        </w:rPr>
        <w:t>"关羽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64A3A2F9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Sex(</w:t>
      </w:r>
      <w:r>
        <w:rPr>
          <w:rFonts w:ascii="Consolas" w:eastAsia="Consolas" w:hAnsi="Consolas" w:hint="eastAsia"/>
          <w:color w:val="2A00FF"/>
          <w:sz w:val="22"/>
          <w:szCs w:val="22"/>
        </w:rPr>
        <w:t>"1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74B00A2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Birthday(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Date());</w:t>
      </w:r>
    </w:p>
    <w:p w14:paraId="2081DF3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Address(</w:t>
      </w:r>
      <w:r>
        <w:rPr>
          <w:rFonts w:ascii="Consolas" w:eastAsia="Consolas" w:hAnsi="Consolas" w:hint="eastAsia"/>
          <w:color w:val="2A00FF"/>
          <w:sz w:val="22"/>
          <w:szCs w:val="22"/>
        </w:rPr>
        <w:t>"蜀国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315C4C05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3CDD20E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FF0000"/>
          <w:sz w:val="22"/>
          <w:szCs w:val="22"/>
        </w:rPr>
        <w:t>update</w:t>
      </w:r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updateUserById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0A440388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6E48221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需要进行事务提交</w:t>
      </w:r>
    </w:p>
    <w:p w14:paraId="604FBFB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ommit();</w:t>
      </w:r>
    </w:p>
    <w:p w14:paraId="6E7AABB7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731A7C5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7. 释放资源</w:t>
      </w:r>
    </w:p>
    <w:p w14:paraId="5A2044E8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14:paraId="23006082" w14:textId="77777777" w:rsidR="00C943A9" w:rsidRDefault="00492D7E">
      <w:pPr>
        <w:shd w:val="clear" w:color="auto" w:fill="CFCDCD" w:themeFill="background2" w:themeFillShade="E5"/>
        <w:rPr>
          <w:szCs w:val="21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14:paraId="6083281A" w14:textId="77777777" w:rsidR="00C943A9" w:rsidRDefault="00C943A9"/>
    <w:p w14:paraId="22A65539" w14:textId="77777777" w:rsidR="00C943A9" w:rsidRDefault="00492D7E">
      <w:pPr>
        <w:pStyle w:val="3"/>
        <w:ind w:left="480"/>
      </w:pPr>
      <w:r>
        <w:rPr>
          <w:rFonts w:hint="eastAsia"/>
        </w:rPr>
        <w:t>效果</w:t>
      </w:r>
    </w:p>
    <w:p w14:paraId="62203523" w14:textId="77777777" w:rsidR="00C943A9" w:rsidRDefault="00492D7E">
      <w:r>
        <w:rPr>
          <w:rFonts w:hint="eastAsia"/>
        </w:rPr>
        <w:t>测试效果如下图：</w:t>
      </w:r>
    </w:p>
    <w:p w14:paraId="08A359DB" w14:textId="77777777" w:rsidR="00C943A9" w:rsidRDefault="00492D7E">
      <w:r>
        <w:rPr>
          <w:noProof/>
        </w:rPr>
        <w:drawing>
          <wp:inline distT="0" distB="0" distL="114300" distR="114300" wp14:anchorId="6219922F" wp14:editId="0A09F7AF">
            <wp:extent cx="5272405" cy="618490"/>
            <wp:effectExtent l="0" t="0" r="4445" b="1016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618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14:paraId="7DBAEDBD" w14:textId="77777777" w:rsidR="00C943A9" w:rsidRDefault="00C943A9"/>
    <w:p w14:paraId="073F5AEF" w14:textId="77777777" w:rsidR="00C943A9" w:rsidRDefault="00C943A9">
      <w:pPr>
        <w:rPr>
          <w:rFonts w:ascii="Consolas" w:hAnsi="Consolas" w:cs="Consolas"/>
          <w:kern w:val="0"/>
          <w:szCs w:val="21"/>
        </w:rPr>
      </w:pPr>
    </w:p>
    <w:p w14:paraId="24902C43" w14:textId="77777777" w:rsidR="00C943A9" w:rsidRDefault="00492D7E">
      <w:pPr>
        <w:pStyle w:val="2"/>
        <w:tabs>
          <w:tab w:val="clear" w:pos="850"/>
        </w:tabs>
        <w:ind w:left="240"/>
      </w:pPr>
      <w:r>
        <w:rPr>
          <w:rFonts w:hint="eastAsia"/>
        </w:rPr>
        <w:t>删除用户</w:t>
      </w:r>
    </w:p>
    <w:p w14:paraId="49FECAF9" w14:textId="77777777" w:rsidR="00C943A9" w:rsidRDefault="00492D7E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删除用户</w:t>
      </w:r>
    </w:p>
    <w:p w14:paraId="4EBD9AFB" w14:textId="77777777" w:rsidR="00C943A9" w:rsidRDefault="00C943A9"/>
    <w:p w14:paraId="5AEF77EF" w14:textId="77777777" w:rsidR="00C943A9" w:rsidRDefault="00492D7E">
      <w:r>
        <w:rPr>
          <w:rFonts w:hint="eastAsia"/>
        </w:rPr>
        <w:t>使用的</w:t>
      </w:r>
      <w:r>
        <w:rPr>
          <w:rFonts w:hint="eastAsia"/>
        </w:rPr>
        <w:t>sql</w:t>
      </w:r>
      <w:r>
        <w:rPr>
          <w:rFonts w:hint="eastAsia"/>
        </w:rPr>
        <w:br/>
        <w:t>DELETE FROM `user` WHERE id = 47</w:t>
      </w:r>
    </w:p>
    <w:p w14:paraId="2FD8E31E" w14:textId="77777777" w:rsidR="00C943A9" w:rsidRDefault="00492D7E">
      <w:pPr>
        <w:pStyle w:val="3"/>
        <w:ind w:left="480"/>
      </w:pPr>
      <w:r>
        <w:rPr>
          <w:rFonts w:hint="eastAsia"/>
        </w:rPr>
        <w:lastRenderedPageBreak/>
        <w:t>映射文件：</w:t>
      </w:r>
    </w:p>
    <w:p w14:paraId="2E8DC0D4" w14:textId="77777777" w:rsidR="00C943A9" w:rsidRDefault="00492D7E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配置文件中添加如下内容：</w:t>
      </w:r>
    </w:p>
    <w:p w14:paraId="0F2B511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删除用户 --&gt;</w:t>
      </w:r>
    </w:p>
    <w:p w14:paraId="0BD1E108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delet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leteUserBy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0DB299F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delete from user where</w:t>
      </w:r>
    </w:p>
    <w:p w14:paraId="17C8889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id=#{id}</w:t>
      </w:r>
    </w:p>
    <w:p w14:paraId="032C109A" w14:textId="77777777" w:rsidR="00C943A9" w:rsidRDefault="00492D7E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delete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4C8582F7" w14:textId="77777777" w:rsidR="00C943A9" w:rsidRDefault="00C943A9"/>
    <w:p w14:paraId="38FE1F37" w14:textId="77777777" w:rsidR="00C943A9" w:rsidRDefault="00492D7E">
      <w:pPr>
        <w:pStyle w:val="3"/>
        <w:ind w:left="480"/>
      </w:pPr>
      <w:r>
        <w:rPr>
          <w:rFonts w:hint="eastAsia"/>
        </w:rPr>
        <w:t>测试程序：</w:t>
      </w:r>
    </w:p>
    <w:p w14:paraId="08005787" w14:textId="77777777" w:rsidR="00C943A9" w:rsidRDefault="00492D7E">
      <w:r>
        <w:rPr>
          <w:rFonts w:hint="eastAsia"/>
        </w:rPr>
        <w:t>MybatisTest</w:t>
      </w:r>
      <w:r>
        <w:rPr>
          <w:rFonts w:hint="eastAsia"/>
        </w:rPr>
        <w:t>中添加测试方法如下：</w:t>
      </w:r>
    </w:p>
    <w:p w14:paraId="102A81A8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14:paraId="49BCB291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testDelete</w:t>
      </w:r>
      <w:r>
        <w:rPr>
          <w:rFonts w:ascii="Consolas" w:eastAsia="宋体" w:hAnsi="Consolas" w:hint="eastAsia"/>
          <w:color w:val="000000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ById() {</w:t>
      </w:r>
    </w:p>
    <w:p w14:paraId="671B48C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4. 创建SqlSession对象</w:t>
      </w:r>
    </w:p>
    <w:p w14:paraId="1CC3EDE9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14:paraId="238AC18A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1D2F7FF6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5. 执行SqlSession对象执行删除</w:t>
      </w:r>
    </w:p>
    <w:p w14:paraId="424CB604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delete(</w:t>
      </w:r>
      <w:r>
        <w:rPr>
          <w:rFonts w:ascii="Consolas" w:eastAsia="Consolas" w:hAnsi="Consolas" w:hint="eastAsia"/>
          <w:color w:val="2A00FF"/>
          <w:sz w:val="22"/>
          <w:szCs w:val="22"/>
        </w:rPr>
        <w:t>"deleteUserById"</w:t>
      </w:r>
      <w:r>
        <w:rPr>
          <w:rFonts w:ascii="Consolas" w:eastAsia="Consolas" w:hAnsi="Consolas" w:hint="eastAsia"/>
          <w:color w:val="000000"/>
          <w:sz w:val="22"/>
          <w:szCs w:val="22"/>
        </w:rPr>
        <w:t>, 48);</w:t>
      </w:r>
    </w:p>
    <w:p w14:paraId="13EF9365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68F6384B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需要进行事务提交</w:t>
      </w:r>
    </w:p>
    <w:p w14:paraId="48DA94B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ommit();</w:t>
      </w:r>
    </w:p>
    <w:p w14:paraId="04876FBF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5AD6A84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7. 释放资源</w:t>
      </w:r>
    </w:p>
    <w:p w14:paraId="7801DCD1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14:paraId="7A812CE4" w14:textId="77777777" w:rsidR="00C943A9" w:rsidRDefault="00492D7E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14:paraId="48A4277B" w14:textId="77777777" w:rsidR="00C943A9" w:rsidRDefault="00C943A9"/>
    <w:p w14:paraId="5C8B6EE0" w14:textId="77777777" w:rsidR="00C943A9" w:rsidRDefault="00492D7E">
      <w:pPr>
        <w:pStyle w:val="3"/>
        <w:ind w:left="480"/>
      </w:pPr>
      <w:r>
        <w:rPr>
          <w:rFonts w:hint="eastAsia"/>
        </w:rPr>
        <w:t>效果</w:t>
      </w:r>
    </w:p>
    <w:p w14:paraId="6C29755E" w14:textId="77777777" w:rsidR="00C943A9" w:rsidRDefault="00492D7E">
      <w:r>
        <w:rPr>
          <w:rFonts w:hint="eastAsia"/>
        </w:rPr>
        <w:t>测试效果如下图：</w:t>
      </w:r>
    </w:p>
    <w:p w14:paraId="0D8889DE" w14:textId="77777777" w:rsidR="00C943A9" w:rsidRDefault="00492D7E">
      <w:r>
        <w:rPr>
          <w:noProof/>
        </w:rPr>
        <w:drawing>
          <wp:inline distT="0" distB="0" distL="114300" distR="114300" wp14:anchorId="3B6FA98D" wp14:editId="45C849CF">
            <wp:extent cx="5273675" cy="845820"/>
            <wp:effectExtent l="0" t="0" r="3175" b="1143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845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14:paraId="4A1DC0B8" w14:textId="77777777" w:rsidR="00C943A9" w:rsidRDefault="00C943A9"/>
    <w:p w14:paraId="72774016" w14:textId="77777777" w:rsidR="00C943A9" w:rsidRDefault="00C943A9"/>
    <w:p w14:paraId="63E285C0" w14:textId="77777777" w:rsidR="00C943A9" w:rsidRDefault="00C943A9"/>
    <w:p w14:paraId="0431F709" w14:textId="77777777" w:rsidR="00C943A9" w:rsidRDefault="00C943A9"/>
    <w:p w14:paraId="0BDED769" w14:textId="77777777" w:rsidR="00C943A9" w:rsidRDefault="00492D7E">
      <w:pPr>
        <w:pStyle w:val="2"/>
        <w:tabs>
          <w:tab w:val="clear" w:pos="850"/>
        </w:tabs>
        <w:ind w:left="240"/>
      </w:pPr>
      <w:r>
        <w:lastRenderedPageBreak/>
        <w:t>M</w:t>
      </w:r>
      <w:r>
        <w:rPr>
          <w:rFonts w:hint="eastAsia"/>
        </w:rPr>
        <w:t>ybatis</w:t>
      </w:r>
      <w:r>
        <w:rPr>
          <w:rFonts w:hint="eastAsia"/>
        </w:rPr>
        <w:t>解决</w:t>
      </w:r>
      <w:r>
        <w:rPr>
          <w:rFonts w:hint="eastAsia"/>
        </w:rPr>
        <w:t>jdbc</w:t>
      </w:r>
      <w:r>
        <w:rPr>
          <w:rFonts w:hint="eastAsia"/>
        </w:rPr>
        <w:t>编程的问题</w:t>
      </w:r>
    </w:p>
    <w:p w14:paraId="7EFA8107" w14:textId="77777777" w:rsidR="00C943A9" w:rsidRDefault="00492D7E">
      <w:pPr>
        <w:pStyle w:val="12"/>
        <w:numPr>
          <w:ilvl w:val="0"/>
          <w:numId w:val="10"/>
        </w:numPr>
        <w:ind w:firstLineChars="0"/>
      </w:pPr>
      <w:r>
        <w:rPr>
          <w:rFonts w:hint="eastAsia"/>
        </w:rPr>
        <w:t>数据库连接创建、释放频繁造成系统资源浪费从而影响系统性能，如果使用数据库连接池可解决此问题。</w:t>
      </w:r>
    </w:p>
    <w:p w14:paraId="6B34D7FC" w14:textId="77777777" w:rsidR="00C943A9" w:rsidRDefault="00492D7E">
      <w:pPr>
        <w:pStyle w:val="12"/>
        <w:ind w:left="360" w:firstLineChars="0" w:firstLine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在</w:t>
      </w:r>
      <w:r>
        <w:rPr>
          <w:rFonts w:hint="eastAsia"/>
        </w:rPr>
        <w:t>SqlMapConfig.xml</w:t>
      </w:r>
      <w:r>
        <w:rPr>
          <w:rFonts w:hint="eastAsia"/>
        </w:rPr>
        <w:t>中配置数据连接池，使用连接池管理数据库链接。</w:t>
      </w:r>
    </w:p>
    <w:p w14:paraId="654ED4DB" w14:textId="77777777" w:rsidR="00C943A9" w:rsidRDefault="00492D7E">
      <w:pPr>
        <w:pStyle w:val="12"/>
        <w:numPr>
          <w:ilvl w:val="0"/>
          <w:numId w:val="10"/>
        </w:numPr>
        <w:ind w:firstLineChars="0"/>
      </w:pPr>
      <w:r>
        <w:t>S</w:t>
      </w:r>
      <w:r>
        <w:rPr>
          <w:rFonts w:hint="eastAsia"/>
        </w:rPr>
        <w:t>ql</w:t>
      </w:r>
      <w:r>
        <w:rPr>
          <w:rFonts w:hint="eastAsia"/>
        </w:rPr>
        <w:t>语句写在代码中造成代码不易维护，实际应用</w:t>
      </w:r>
      <w:r>
        <w:rPr>
          <w:rFonts w:hint="eastAsia"/>
        </w:rPr>
        <w:t>sql</w:t>
      </w:r>
      <w:r>
        <w:rPr>
          <w:rFonts w:hint="eastAsia"/>
        </w:rPr>
        <w:t>变化的可能较大，</w:t>
      </w:r>
      <w:r>
        <w:rPr>
          <w:rFonts w:hint="eastAsia"/>
        </w:rPr>
        <w:t>sql</w:t>
      </w:r>
      <w:r>
        <w:rPr>
          <w:rFonts w:hint="eastAsia"/>
        </w:rPr>
        <w:t>变动需要改变</w:t>
      </w:r>
      <w:r>
        <w:rPr>
          <w:rFonts w:hint="eastAsia"/>
        </w:rPr>
        <w:t>java</w:t>
      </w:r>
      <w:r>
        <w:rPr>
          <w:rFonts w:hint="eastAsia"/>
        </w:rPr>
        <w:t>代码。</w:t>
      </w:r>
    </w:p>
    <w:p w14:paraId="1C48CE92" w14:textId="77777777" w:rsidR="00C943A9" w:rsidRDefault="00492D7E">
      <w:pPr>
        <w:pStyle w:val="12"/>
        <w:ind w:left="360" w:firstLineChars="0" w:firstLine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将</w:t>
      </w:r>
      <w:r>
        <w:rPr>
          <w:rFonts w:hint="eastAsia"/>
        </w:rPr>
        <w:t>Sql</w:t>
      </w:r>
      <w:r>
        <w:rPr>
          <w:rFonts w:hint="eastAsia"/>
        </w:rPr>
        <w:t>语句配置在</w:t>
      </w:r>
      <w:r>
        <w:rPr>
          <w:rFonts w:hint="eastAsia"/>
        </w:rPr>
        <w:t>XXXXmapper.xml</w:t>
      </w:r>
      <w:r>
        <w:rPr>
          <w:rFonts w:hint="eastAsia"/>
        </w:rPr>
        <w:t>文件中与</w:t>
      </w:r>
      <w:r>
        <w:rPr>
          <w:rFonts w:hint="eastAsia"/>
        </w:rPr>
        <w:t>java</w:t>
      </w:r>
      <w:r>
        <w:rPr>
          <w:rFonts w:hint="eastAsia"/>
        </w:rPr>
        <w:t>代码分离。</w:t>
      </w:r>
    </w:p>
    <w:p w14:paraId="302977EE" w14:textId="77777777" w:rsidR="00C943A9" w:rsidRDefault="00492D7E">
      <w:pPr>
        <w:pStyle w:val="12"/>
        <w:numPr>
          <w:ilvl w:val="0"/>
          <w:numId w:val="10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sql</w:t>
      </w:r>
      <w:r>
        <w:rPr>
          <w:rFonts w:hint="eastAsia"/>
        </w:rPr>
        <w:t>语句传参数麻烦，因为</w:t>
      </w:r>
      <w:r>
        <w:rPr>
          <w:rFonts w:hint="eastAsia"/>
        </w:rPr>
        <w:t>sql</w:t>
      </w:r>
      <w:r>
        <w:rPr>
          <w:rFonts w:hint="eastAsia"/>
        </w:rPr>
        <w:t>语句的</w:t>
      </w:r>
      <w:r>
        <w:rPr>
          <w:rFonts w:hint="eastAsia"/>
        </w:rPr>
        <w:t>where</w:t>
      </w:r>
      <w:r>
        <w:rPr>
          <w:rFonts w:hint="eastAsia"/>
        </w:rPr>
        <w:t>条件不一定，可能多也可能少，占位符需要和参数一一对应。</w:t>
      </w:r>
    </w:p>
    <w:p w14:paraId="41EAA47A" w14:textId="77777777" w:rsidR="00C943A9" w:rsidRDefault="00492D7E">
      <w:pPr>
        <w:pStyle w:val="12"/>
        <w:ind w:left="360" w:firstLineChars="0" w:firstLine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</w:t>
      </w:r>
      <w:r>
        <w:rPr>
          <w:rFonts w:hint="eastAsia"/>
        </w:rPr>
        <w:t>自动将</w:t>
      </w:r>
      <w:r>
        <w:rPr>
          <w:rFonts w:hint="eastAsia"/>
        </w:rPr>
        <w:t>java</w:t>
      </w:r>
      <w:r>
        <w:rPr>
          <w:rFonts w:hint="eastAsia"/>
        </w:rPr>
        <w:t>对象映射至</w:t>
      </w:r>
      <w:r>
        <w:rPr>
          <w:rFonts w:hint="eastAsia"/>
        </w:rPr>
        <w:t>sql</w:t>
      </w:r>
      <w:r>
        <w:rPr>
          <w:rFonts w:hint="eastAsia"/>
        </w:rPr>
        <w:t>语句，通过</w:t>
      </w:r>
      <w:r>
        <w:rPr>
          <w:rFonts w:hint="eastAsia"/>
        </w:rPr>
        <w:t>statement</w:t>
      </w:r>
      <w:r>
        <w:rPr>
          <w:rFonts w:hint="eastAsia"/>
        </w:rPr>
        <w:t>中的</w:t>
      </w:r>
      <w:r>
        <w:rPr>
          <w:rFonts w:hint="eastAsia"/>
        </w:rPr>
        <w:t>parameterType</w:t>
      </w:r>
      <w:r>
        <w:rPr>
          <w:rFonts w:hint="eastAsia"/>
        </w:rPr>
        <w:t>定义输入参数的类型。</w:t>
      </w:r>
    </w:p>
    <w:p w14:paraId="61B4ACF1" w14:textId="77777777" w:rsidR="00C943A9" w:rsidRDefault="00492D7E">
      <w:pPr>
        <w:pStyle w:val="12"/>
        <w:numPr>
          <w:ilvl w:val="0"/>
          <w:numId w:val="10"/>
        </w:numPr>
        <w:ind w:firstLineChars="0"/>
      </w:pPr>
      <w:r>
        <w:rPr>
          <w:rFonts w:hint="eastAsia"/>
        </w:rPr>
        <w:t>对结果集解析麻烦，</w:t>
      </w:r>
      <w:r>
        <w:rPr>
          <w:rFonts w:hint="eastAsia"/>
        </w:rPr>
        <w:t>sql</w:t>
      </w:r>
      <w:r>
        <w:rPr>
          <w:rFonts w:hint="eastAsia"/>
        </w:rPr>
        <w:t>变化导致解析代码变化，且解析前需要遍历，如果能将数据库记录封装成</w:t>
      </w:r>
      <w:r>
        <w:rPr>
          <w:rFonts w:hint="eastAsia"/>
        </w:rPr>
        <w:t>pojo</w:t>
      </w:r>
      <w:r>
        <w:rPr>
          <w:rFonts w:hint="eastAsia"/>
        </w:rPr>
        <w:t>对象解析比较方便。</w:t>
      </w:r>
    </w:p>
    <w:p w14:paraId="6B5B8479" w14:textId="77777777" w:rsidR="00C943A9" w:rsidRDefault="00492D7E">
      <w:pPr>
        <w:pStyle w:val="12"/>
        <w:ind w:left="360" w:firstLineChars="0" w:firstLine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</w:t>
      </w:r>
      <w:r>
        <w:rPr>
          <w:rFonts w:hint="eastAsia"/>
        </w:rPr>
        <w:t>自动将</w:t>
      </w:r>
      <w:r>
        <w:rPr>
          <w:rFonts w:hint="eastAsia"/>
        </w:rPr>
        <w:t>sql</w:t>
      </w:r>
      <w:r>
        <w:rPr>
          <w:rFonts w:hint="eastAsia"/>
        </w:rPr>
        <w:t>执行结果映射至</w:t>
      </w:r>
      <w:r>
        <w:rPr>
          <w:rFonts w:hint="eastAsia"/>
        </w:rPr>
        <w:t>java</w:t>
      </w:r>
      <w:r>
        <w:rPr>
          <w:rFonts w:hint="eastAsia"/>
        </w:rPr>
        <w:t>对象，通过</w:t>
      </w:r>
      <w:r>
        <w:rPr>
          <w:rFonts w:hint="eastAsia"/>
        </w:rPr>
        <w:t>statement</w:t>
      </w:r>
      <w:r>
        <w:rPr>
          <w:rFonts w:hint="eastAsia"/>
        </w:rPr>
        <w:t>中的</w:t>
      </w:r>
      <w:r>
        <w:rPr>
          <w:rFonts w:hint="eastAsia"/>
        </w:rPr>
        <w:t>resultType</w:t>
      </w:r>
      <w:r>
        <w:rPr>
          <w:rFonts w:hint="eastAsia"/>
        </w:rPr>
        <w:t>定义输出结果的类型。</w:t>
      </w:r>
    </w:p>
    <w:p w14:paraId="30F5F784" w14:textId="77777777" w:rsidR="00C943A9" w:rsidRDefault="00C943A9"/>
    <w:p w14:paraId="6725499C" w14:textId="77777777" w:rsidR="00C943A9" w:rsidRDefault="00492D7E">
      <w:pPr>
        <w:pStyle w:val="2"/>
        <w:tabs>
          <w:tab w:val="clear" w:pos="850"/>
        </w:tabs>
        <w:ind w:left="240"/>
      </w:pPr>
      <w:r>
        <w:rPr>
          <w:rFonts w:hint="eastAsia"/>
        </w:rPr>
        <w:t>mybatis</w:t>
      </w:r>
      <w:r>
        <w:rPr>
          <w:rFonts w:hint="eastAsia"/>
        </w:rPr>
        <w:t>与</w:t>
      </w:r>
      <w:r>
        <w:rPr>
          <w:rFonts w:hint="eastAsia"/>
        </w:rPr>
        <w:t>hibernate</w:t>
      </w:r>
      <w:r>
        <w:rPr>
          <w:rFonts w:hint="eastAsia"/>
        </w:rPr>
        <w:t>不同</w:t>
      </w:r>
    </w:p>
    <w:p w14:paraId="1C85CA87" w14:textId="77777777" w:rsidR="00C943A9" w:rsidRDefault="00492D7E">
      <w:pPr>
        <w:ind w:firstLine="420"/>
        <w:rPr>
          <w:rFonts w:hAnsi="Times New Roman"/>
          <w:szCs w:val="21"/>
        </w:rPr>
      </w:pPr>
      <w:r>
        <w:rPr>
          <w:rFonts w:hint="eastAsia"/>
          <w:szCs w:val="21"/>
        </w:rPr>
        <w:t>Mybatis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hibernate</w:t>
      </w:r>
      <w:r>
        <w:rPr>
          <w:rFonts w:hint="eastAsia"/>
          <w:szCs w:val="21"/>
        </w:rPr>
        <w:t>不同，它不完全是一个</w:t>
      </w:r>
      <w:r>
        <w:rPr>
          <w:rFonts w:hint="eastAsia"/>
          <w:szCs w:val="21"/>
        </w:rPr>
        <w:t>ORM</w:t>
      </w:r>
      <w:r>
        <w:rPr>
          <w:rFonts w:hint="eastAsia"/>
          <w:szCs w:val="21"/>
        </w:rPr>
        <w:t>框架，因为</w:t>
      </w:r>
      <w:r>
        <w:rPr>
          <w:rFonts w:ascii="Times New Roman" w:hAnsi="Times New Roman"/>
          <w:color w:val="FF0000"/>
          <w:szCs w:val="21"/>
        </w:rPr>
        <w:t>MyBatis</w:t>
      </w:r>
      <w:r>
        <w:rPr>
          <w:rFonts w:ascii="Times New Roman" w:hAnsi="Times New Roman" w:hint="eastAsia"/>
          <w:color w:val="FF0000"/>
          <w:szCs w:val="21"/>
        </w:rPr>
        <w:t>需要程序员自己编写</w:t>
      </w:r>
      <w:r>
        <w:rPr>
          <w:rFonts w:ascii="Times New Roman" w:hAnsi="Times New Roman" w:hint="eastAsia"/>
          <w:color w:val="FF0000"/>
          <w:szCs w:val="21"/>
        </w:rPr>
        <w:t>Sql</w:t>
      </w:r>
      <w:r>
        <w:rPr>
          <w:rFonts w:ascii="Times New Roman" w:hAnsi="Times New Roman" w:hint="eastAsia"/>
          <w:color w:val="FF0000"/>
          <w:szCs w:val="21"/>
        </w:rPr>
        <w:t>语句</w:t>
      </w:r>
      <w:r>
        <w:rPr>
          <w:rFonts w:ascii="Times New Roman" w:hAnsi="Times New Roman" w:hint="eastAsia"/>
          <w:szCs w:val="21"/>
        </w:rPr>
        <w:t>。</w:t>
      </w:r>
      <w:r>
        <w:rPr>
          <w:rFonts w:ascii="Times New Roman" w:hAnsi="Times New Roman" w:hint="eastAsia"/>
          <w:szCs w:val="21"/>
        </w:rPr>
        <w:t>mybatis</w:t>
      </w:r>
      <w:r>
        <w:rPr>
          <w:rFonts w:ascii="Times New Roman" w:hAnsi="Times New Roman" w:hint="eastAsia"/>
          <w:szCs w:val="21"/>
        </w:rPr>
        <w:t>可以</w:t>
      </w:r>
      <w:r>
        <w:rPr>
          <w:rFonts w:hAnsi="Times New Roman" w:hint="eastAsia"/>
          <w:szCs w:val="21"/>
        </w:rPr>
        <w:t>通过</w:t>
      </w:r>
      <w:r>
        <w:rPr>
          <w:rFonts w:ascii="Times New Roman" w:hAnsi="Times New Roman"/>
          <w:szCs w:val="21"/>
        </w:rPr>
        <w:t>XML</w:t>
      </w:r>
      <w:r>
        <w:rPr>
          <w:rFonts w:ascii="Times New Roman" w:hAnsi="Times New Roman" w:hint="eastAsia"/>
          <w:szCs w:val="21"/>
        </w:rPr>
        <w:t>或注解方式灵活</w:t>
      </w:r>
      <w:r>
        <w:rPr>
          <w:rFonts w:hAnsi="Times New Roman" w:hint="eastAsia"/>
          <w:szCs w:val="21"/>
        </w:rPr>
        <w:t>配置要运行的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语句，并将</w:t>
      </w:r>
      <w:r>
        <w:rPr>
          <w:rFonts w:hAnsi="Times New Roman" w:hint="eastAsia"/>
          <w:szCs w:val="21"/>
        </w:rPr>
        <w:t>java</w:t>
      </w:r>
      <w:r>
        <w:rPr>
          <w:rFonts w:hAnsi="Times New Roman" w:hint="eastAsia"/>
          <w:szCs w:val="21"/>
        </w:rPr>
        <w:t>对象和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语句映射生成最终执行的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，最后将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执行的结果再映射生成</w:t>
      </w:r>
      <w:r>
        <w:rPr>
          <w:rFonts w:hAnsi="Times New Roman" w:hint="eastAsia"/>
          <w:szCs w:val="21"/>
        </w:rPr>
        <w:t>java</w:t>
      </w:r>
      <w:r>
        <w:rPr>
          <w:rFonts w:hAnsi="Times New Roman" w:hint="eastAsia"/>
          <w:szCs w:val="21"/>
        </w:rPr>
        <w:t>对象。</w:t>
      </w:r>
    </w:p>
    <w:p w14:paraId="53B76340" w14:textId="77777777" w:rsidR="00C943A9" w:rsidRDefault="00C943A9">
      <w:pPr>
        <w:rPr>
          <w:rFonts w:hAnsi="Times New Roman"/>
          <w:szCs w:val="21"/>
        </w:rPr>
      </w:pPr>
    </w:p>
    <w:p w14:paraId="3D676FA8" w14:textId="77777777" w:rsidR="00C943A9" w:rsidRDefault="00492D7E"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M</w:t>
      </w:r>
      <w:r>
        <w:rPr>
          <w:rFonts w:hAnsi="Times New Roman" w:hint="eastAsia"/>
          <w:szCs w:val="21"/>
        </w:rPr>
        <w:t>ybatis</w:t>
      </w:r>
      <w:r>
        <w:rPr>
          <w:rFonts w:hAnsi="Times New Roman" w:hint="eastAsia"/>
          <w:szCs w:val="21"/>
        </w:rPr>
        <w:t>学习门槛低，简单易学，程序员直接编写原生态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，可严格控制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执行性能，灵活度高，非常适合对关系数据模型要求不高的软件开发，例如互联网软件、企业运营类软件等，因为这类软件需求变化频繁，一但需求变化要求成果输出迅速。但是灵活的前提是</w:t>
      </w:r>
      <w:r>
        <w:rPr>
          <w:rFonts w:hAnsi="Times New Roman" w:hint="eastAsia"/>
          <w:color w:val="FF0000"/>
          <w:szCs w:val="21"/>
        </w:rPr>
        <w:t>mybatis</w:t>
      </w:r>
      <w:r>
        <w:rPr>
          <w:rFonts w:hAnsi="Times New Roman" w:hint="eastAsia"/>
          <w:color w:val="FF0000"/>
          <w:szCs w:val="21"/>
        </w:rPr>
        <w:t>无法做到数据库无关性</w:t>
      </w:r>
      <w:r>
        <w:rPr>
          <w:rFonts w:hAnsi="Times New Roman" w:hint="eastAsia"/>
          <w:szCs w:val="21"/>
        </w:rPr>
        <w:t>，如果需要实现支持多种数据库的软件则需要自定义多套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映射文件，工作量大。</w:t>
      </w:r>
    </w:p>
    <w:p w14:paraId="44335EF7" w14:textId="77777777" w:rsidR="00C943A9" w:rsidRDefault="00C943A9">
      <w:pPr>
        <w:rPr>
          <w:rFonts w:hAnsi="Times New Roman"/>
          <w:szCs w:val="21"/>
        </w:rPr>
      </w:pPr>
    </w:p>
    <w:p w14:paraId="01CF08E5" w14:textId="77777777" w:rsidR="00C943A9" w:rsidRDefault="00492D7E"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H</w:t>
      </w:r>
      <w:r>
        <w:rPr>
          <w:rFonts w:hAnsi="Times New Roman" w:hint="eastAsia"/>
          <w:szCs w:val="21"/>
        </w:rPr>
        <w:t>ibernate</w:t>
      </w:r>
      <w:r>
        <w:rPr>
          <w:rFonts w:hAnsi="Times New Roman" w:hint="eastAsia"/>
          <w:szCs w:val="21"/>
        </w:rPr>
        <w:t>对象</w:t>
      </w:r>
      <w:r>
        <w:rPr>
          <w:rFonts w:hAnsi="Times New Roman" w:hint="eastAsia"/>
          <w:szCs w:val="21"/>
        </w:rPr>
        <w:t>/</w:t>
      </w:r>
      <w:r>
        <w:rPr>
          <w:rFonts w:hAnsi="Times New Roman" w:hint="eastAsia"/>
          <w:szCs w:val="21"/>
        </w:rPr>
        <w:t>关系映射能力强，</w:t>
      </w:r>
      <w:r>
        <w:rPr>
          <w:rFonts w:hAnsi="Times New Roman" w:hint="eastAsia"/>
          <w:color w:val="FF0000"/>
          <w:szCs w:val="21"/>
        </w:rPr>
        <w:t>数据库无关性好</w:t>
      </w:r>
      <w:r>
        <w:rPr>
          <w:rFonts w:hAnsi="Times New Roman" w:hint="eastAsia"/>
          <w:szCs w:val="21"/>
        </w:rPr>
        <w:t>，对于关系模型要求高的软件（例如需求固定的定制化软件）如果用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开发可以节省很多代码，提高效率。但是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的学习门槛高，要精通门槛更高，而且怎么设计</w:t>
      </w:r>
      <w:r>
        <w:rPr>
          <w:rFonts w:hAnsi="Times New Roman" w:hint="eastAsia"/>
          <w:szCs w:val="21"/>
        </w:rPr>
        <w:t>O/R</w:t>
      </w:r>
      <w:r>
        <w:rPr>
          <w:rFonts w:hAnsi="Times New Roman" w:hint="eastAsia"/>
          <w:szCs w:val="21"/>
        </w:rPr>
        <w:t>映射，在性能和对象模型之间如何权衡，以及怎样用好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需要具有很强的经验和能力才行。</w:t>
      </w:r>
    </w:p>
    <w:p w14:paraId="7E94E086" w14:textId="77777777" w:rsidR="00C943A9" w:rsidRDefault="00492D7E">
      <w:pPr>
        <w:ind w:firstLine="420"/>
      </w:pPr>
      <w:r>
        <w:rPr>
          <w:rFonts w:hAnsi="Times New Roman" w:hint="eastAsia"/>
          <w:szCs w:val="21"/>
        </w:rPr>
        <w:t>总之，按照用户的需求在有限的资源环境下只要能做出维护性、扩展性良好的软件架构都是好架构，所以框架只有适合才是最好。</w:t>
      </w:r>
      <w:r>
        <w:rPr>
          <w:rFonts w:hAnsi="Times New Roman" w:hint="eastAsia"/>
          <w:szCs w:val="21"/>
        </w:rPr>
        <w:t> </w:t>
      </w:r>
    </w:p>
    <w:p w14:paraId="307682BF" w14:textId="77777777" w:rsidR="00C943A9" w:rsidRDefault="00492D7E">
      <w:pPr>
        <w:pStyle w:val="1"/>
      </w:pPr>
      <w:r>
        <w:rPr>
          <w:rFonts w:hint="eastAsia"/>
        </w:rPr>
        <w:lastRenderedPageBreak/>
        <w:t>Dao</w:t>
      </w:r>
      <w:r>
        <w:rPr>
          <w:rFonts w:hint="eastAsia"/>
        </w:rPr>
        <w:t>开发方法</w:t>
      </w:r>
    </w:p>
    <w:p w14:paraId="4D82B2ED" w14:textId="77777777" w:rsidR="00C943A9" w:rsidRDefault="00492D7E">
      <w:r>
        <w:rPr>
          <w:rFonts w:hint="eastAsia"/>
        </w:rPr>
        <w:tab/>
      </w:r>
      <w:r>
        <w:rPr>
          <w:rFonts w:hint="eastAsia"/>
        </w:rPr>
        <w:t>使用</w:t>
      </w:r>
      <w:r>
        <w:rPr>
          <w:rFonts w:hint="eastAsia"/>
        </w:rPr>
        <w:t>MyBatis</w:t>
      </w:r>
      <w:r>
        <w:rPr>
          <w:rFonts w:hint="eastAsia"/>
        </w:rPr>
        <w:t>开发</w:t>
      </w:r>
      <w:r>
        <w:rPr>
          <w:rFonts w:hint="eastAsia"/>
        </w:rPr>
        <w:t>Dao</w:t>
      </w:r>
      <w:r>
        <w:rPr>
          <w:rFonts w:hint="eastAsia"/>
        </w:rPr>
        <w:t>，通常有两个方法，即原始</w:t>
      </w:r>
      <w:r>
        <w:rPr>
          <w:rFonts w:hint="eastAsia"/>
        </w:rPr>
        <w:t>Dao</w:t>
      </w:r>
      <w:r>
        <w:rPr>
          <w:rFonts w:hint="eastAsia"/>
        </w:rPr>
        <w:t>开发方法和</w:t>
      </w:r>
      <w:r>
        <w:rPr>
          <w:rFonts w:hint="eastAsia"/>
        </w:rPr>
        <w:t>Mapper</w:t>
      </w:r>
      <w:r>
        <w:rPr>
          <w:rFonts w:hint="eastAsia"/>
        </w:rPr>
        <w:t>动态代理开发方法。</w:t>
      </w:r>
    </w:p>
    <w:p w14:paraId="2A170A43" w14:textId="77777777" w:rsidR="00C943A9" w:rsidRDefault="00C943A9"/>
    <w:p w14:paraId="50F16FD9" w14:textId="77777777" w:rsidR="00C943A9" w:rsidRDefault="00492D7E">
      <w:pPr>
        <w:pStyle w:val="2"/>
        <w:tabs>
          <w:tab w:val="clear" w:pos="850"/>
        </w:tabs>
        <w:ind w:left="240"/>
      </w:pPr>
      <w:r>
        <w:rPr>
          <w:rFonts w:hint="eastAsia"/>
        </w:rPr>
        <w:t>需求</w:t>
      </w:r>
    </w:p>
    <w:p w14:paraId="595CCAEC" w14:textId="77777777" w:rsidR="00C943A9" w:rsidRDefault="00492D7E">
      <w:r>
        <w:rPr>
          <w:rFonts w:hint="eastAsia"/>
        </w:rPr>
        <w:t>使用</w:t>
      </w:r>
      <w:r>
        <w:rPr>
          <w:rFonts w:hint="eastAsia"/>
        </w:rPr>
        <w:t>MyBatis</w:t>
      </w:r>
      <w:r>
        <w:rPr>
          <w:rFonts w:hint="eastAsia"/>
        </w:rPr>
        <w:t>开发</w:t>
      </w:r>
      <w:r>
        <w:rPr>
          <w:rFonts w:hint="eastAsia"/>
        </w:rPr>
        <w:t>DAO</w:t>
      </w:r>
      <w:r>
        <w:rPr>
          <w:rFonts w:hint="eastAsia"/>
        </w:rPr>
        <w:t>实现以下的功能：</w:t>
      </w:r>
    </w:p>
    <w:p w14:paraId="57E19992" w14:textId="77777777" w:rsidR="00C943A9" w:rsidRDefault="00492D7E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查询一个用户信息</w:t>
      </w:r>
    </w:p>
    <w:p w14:paraId="04CD6E14" w14:textId="77777777" w:rsidR="00C943A9" w:rsidRDefault="00492D7E">
      <w:r>
        <w:rPr>
          <w:rFonts w:hint="eastAsia"/>
        </w:rPr>
        <w:t>根据用户名称模糊查询用户信息列表</w:t>
      </w:r>
    </w:p>
    <w:p w14:paraId="5804A84A" w14:textId="77777777" w:rsidR="00C943A9" w:rsidRDefault="00492D7E">
      <w:r>
        <w:rPr>
          <w:rFonts w:hint="eastAsia"/>
        </w:rPr>
        <w:t>添加用户信息</w:t>
      </w:r>
    </w:p>
    <w:p w14:paraId="45B91379" w14:textId="77777777" w:rsidR="00C943A9" w:rsidRDefault="00C943A9"/>
    <w:p w14:paraId="682CD4B5" w14:textId="77777777" w:rsidR="00C943A9" w:rsidRDefault="00492D7E">
      <w:pPr>
        <w:pStyle w:val="2"/>
        <w:tabs>
          <w:tab w:val="clear" w:pos="850"/>
        </w:tabs>
        <w:ind w:left="240"/>
      </w:pPr>
      <w:r>
        <w:t>SqlSession</w:t>
      </w:r>
      <w:r>
        <w:rPr>
          <w:rFonts w:hint="eastAsia"/>
        </w:rPr>
        <w:t>的使用范围</w:t>
      </w:r>
    </w:p>
    <w:p w14:paraId="1AE91619" w14:textId="77777777" w:rsidR="00C943A9" w:rsidRDefault="00492D7E">
      <w:r>
        <w:rPr>
          <w:rFonts w:hint="eastAsia"/>
        </w:rPr>
        <w:t>SqlSession</w:t>
      </w:r>
      <w:r>
        <w:rPr>
          <w:rFonts w:hint="eastAsia"/>
        </w:rPr>
        <w:t>中封装了对数据库的操作，如：查询、插入、更新、删除等。</w:t>
      </w:r>
    </w:p>
    <w:p w14:paraId="7B017799" w14:textId="77777777" w:rsidR="00C943A9" w:rsidRDefault="00492D7E">
      <w:r>
        <w:rPr>
          <w:rFonts w:hint="eastAsia"/>
        </w:rPr>
        <w:t>SqlSession</w:t>
      </w:r>
      <w:r>
        <w:rPr>
          <w:rFonts w:hint="eastAsia"/>
        </w:rPr>
        <w:t>通过</w:t>
      </w:r>
      <w:r>
        <w:rPr>
          <w:rFonts w:hint="eastAsia"/>
        </w:rPr>
        <w:t>SqlSessionFactory</w:t>
      </w:r>
      <w:r>
        <w:rPr>
          <w:rFonts w:hint="eastAsia"/>
        </w:rPr>
        <w:t>创建。</w:t>
      </w:r>
    </w:p>
    <w:p w14:paraId="02562378" w14:textId="77777777" w:rsidR="00C943A9" w:rsidRDefault="00492D7E">
      <w:r>
        <w:rPr>
          <w:rFonts w:hint="eastAsia"/>
        </w:rPr>
        <w:t>SqlSessionFactory</w:t>
      </w:r>
      <w:r>
        <w:rPr>
          <w:rFonts w:hint="eastAsia"/>
        </w:rPr>
        <w:t>是通过</w:t>
      </w:r>
      <w:r>
        <w:t>SqlSessionFactoryBuilder</w:t>
      </w:r>
      <w:r>
        <w:rPr>
          <w:rFonts w:hint="eastAsia"/>
        </w:rPr>
        <w:t>进行创建。</w:t>
      </w:r>
    </w:p>
    <w:p w14:paraId="3D9B61E0" w14:textId="77777777" w:rsidR="00C943A9" w:rsidRDefault="00492D7E">
      <w:pPr>
        <w:pStyle w:val="3"/>
        <w:ind w:left="480"/>
      </w:pPr>
      <w:r>
        <w:t>SqlSessionFactoryBuilder</w:t>
      </w:r>
    </w:p>
    <w:p w14:paraId="0D069975" w14:textId="77777777" w:rsidR="00C943A9" w:rsidRDefault="00492D7E">
      <w:pPr>
        <w:ind w:firstLine="420"/>
      </w:pPr>
      <w:bookmarkStart w:id="28" w:name="OLE_LINK30"/>
      <w:bookmarkStart w:id="29" w:name="OLE_LINK26"/>
      <w:bookmarkStart w:id="30" w:name="OLE_LINK29"/>
      <w:r>
        <w:t>SqlSessionFactoryBuilder</w:t>
      </w:r>
      <w:bookmarkEnd w:id="28"/>
      <w:bookmarkEnd w:id="29"/>
      <w:bookmarkEnd w:id="30"/>
      <w:r>
        <w:rPr>
          <w:rFonts w:hint="eastAsia"/>
        </w:rPr>
        <w:t>用于创建</w:t>
      </w:r>
      <w:bookmarkStart w:id="31" w:name="OLE_LINK27"/>
      <w:r>
        <w:rPr>
          <w:rFonts w:hint="eastAsia"/>
        </w:rPr>
        <w:t>SqlSessionFacoty</w:t>
      </w:r>
      <w:bookmarkEnd w:id="31"/>
      <w:r>
        <w:rPr>
          <w:rFonts w:hint="eastAsia"/>
        </w:rPr>
        <w:t>，</w:t>
      </w:r>
      <w:bookmarkStart w:id="32" w:name="OLE_LINK28"/>
      <w:r>
        <w:rPr>
          <w:rFonts w:hint="eastAsia"/>
        </w:rPr>
        <w:t>SqlSessionFacoty</w:t>
      </w:r>
      <w:bookmarkEnd w:id="32"/>
      <w:r>
        <w:rPr>
          <w:rFonts w:hint="eastAsia"/>
        </w:rPr>
        <w:t>一旦创建完成就不需要</w:t>
      </w:r>
      <w:r>
        <w:t>SqlSessionFactoryBuilder</w:t>
      </w:r>
      <w:r>
        <w:rPr>
          <w:rFonts w:hint="eastAsia"/>
        </w:rPr>
        <w:t>了，因为</w:t>
      </w:r>
      <w:r>
        <w:rPr>
          <w:rFonts w:hint="eastAsia"/>
        </w:rPr>
        <w:t>SqlSession</w:t>
      </w:r>
      <w:r>
        <w:rPr>
          <w:rFonts w:hint="eastAsia"/>
        </w:rPr>
        <w:t>是通过</w:t>
      </w:r>
      <w:r>
        <w:rPr>
          <w:rFonts w:hint="eastAsia"/>
        </w:rPr>
        <w:t>SqlSessionFactory</w:t>
      </w:r>
      <w:r>
        <w:rPr>
          <w:rFonts w:hint="eastAsia"/>
        </w:rPr>
        <w:t>创建的。所以可以将</w:t>
      </w:r>
      <w:r>
        <w:t>SqlSessionFactoryBuilder</w:t>
      </w:r>
      <w:r>
        <w:rPr>
          <w:rFonts w:hint="eastAsia"/>
        </w:rPr>
        <w:t>当成一个工具类使用，最佳使用范围是方法范围即方法体内局部变量。</w:t>
      </w:r>
    </w:p>
    <w:p w14:paraId="5139E822" w14:textId="77777777" w:rsidR="00C943A9" w:rsidRDefault="00492D7E">
      <w:pPr>
        <w:pStyle w:val="3"/>
        <w:ind w:left="480"/>
      </w:pPr>
      <w:r>
        <w:rPr>
          <w:rFonts w:hint="eastAsia"/>
        </w:rPr>
        <w:t>SqlSessionFactory</w:t>
      </w:r>
    </w:p>
    <w:p w14:paraId="358B36E5" w14:textId="77777777" w:rsidR="00C943A9" w:rsidRDefault="00492D7E">
      <w:r>
        <w:rPr>
          <w:rFonts w:hint="eastAsia"/>
        </w:rPr>
        <w:tab/>
        <w:t>SqlSessionFactory</w:t>
      </w:r>
      <w:r>
        <w:rPr>
          <w:rFonts w:hint="eastAsia"/>
        </w:rPr>
        <w:t>是一个接口，接口中定义了</w:t>
      </w:r>
      <w:r>
        <w:t>openSession</w:t>
      </w:r>
      <w:r>
        <w:rPr>
          <w:rFonts w:hint="eastAsia"/>
        </w:rPr>
        <w:t>的不同重载方法，</w:t>
      </w:r>
      <w:r>
        <w:rPr>
          <w:rFonts w:hint="eastAsia"/>
        </w:rPr>
        <w:t>SqlSessionFactory</w:t>
      </w:r>
      <w:r>
        <w:rPr>
          <w:rFonts w:hint="eastAsia"/>
        </w:rPr>
        <w:t>的最佳使用范围是整个应用运行期间，一旦创建后可以重复使用，通常以单例模式管理</w:t>
      </w:r>
      <w:r>
        <w:rPr>
          <w:rFonts w:hint="eastAsia"/>
        </w:rPr>
        <w:t>SqlSessionFactory</w:t>
      </w:r>
      <w:r>
        <w:rPr>
          <w:rFonts w:hint="eastAsia"/>
        </w:rPr>
        <w:t>。</w:t>
      </w:r>
    </w:p>
    <w:p w14:paraId="38C5C12A" w14:textId="77777777" w:rsidR="00C943A9" w:rsidRDefault="00492D7E">
      <w:pPr>
        <w:pStyle w:val="3"/>
        <w:ind w:left="480"/>
      </w:pPr>
      <w:r>
        <w:rPr>
          <w:rFonts w:hint="eastAsia"/>
        </w:rPr>
        <w:t>SqlSession</w:t>
      </w:r>
    </w:p>
    <w:p w14:paraId="15903729" w14:textId="77777777" w:rsidR="00C943A9" w:rsidRDefault="00492D7E">
      <w:r>
        <w:rPr>
          <w:rFonts w:hint="eastAsia"/>
        </w:rPr>
        <w:tab/>
        <w:t>SqlSession</w:t>
      </w:r>
      <w:r>
        <w:rPr>
          <w:rFonts w:hint="eastAsia"/>
        </w:rPr>
        <w:t>是一个面向用户的接口，</w:t>
      </w:r>
      <w:r>
        <w:rPr>
          <w:rFonts w:hint="eastAsia"/>
        </w:rPr>
        <w:t>sqlSession</w:t>
      </w:r>
      <w:r>
        <w:rPr>
          <w:rFonts w:hint="eastAsia"/>
        </w:rPr>
        <w:t>中定义了数据库操作方法。</w:t>
      </w:r>
    </w:p>
    <w:p w14:paraId="58A0DDA2" w14:textId="77777777" w:rsidR="00C943A9" w:rsidRDefault="00492D7E">
      <w:pPr>
        <w:rPr>
          <w:rFonts w:hAnsi="Times New Roman"/>
          <w:szCs w:val="21"/>
        </w:rPr>
      </w:pPr>
      <w:r>
        <w:rPr>
          <w:rFonts w:hint="eastAsia"/>
        </w:rPr>
        <w:tab/>
      </w:r>
      <w:r>
        <w:rPr>
          <w:rFonts w:hint="eastAsia"/>
          <w:szCs w:val="21"/>
        </w:rPr>
        <w:t>每个线程都应该有它自己的</w:t>
      </w:r>
      <w:r>
        <w:rPr>
          <w:rFonts w:ascii="Times New Roman" w:hAnsi="Times New Roman"/>
          <w:szCs w:val="21"/>
        </w:rPr>
        <w:t>SqlSession</w:t>
      </w:r>
      <w:r>
        <w:rPr>
          <w:rFonts w:hAnsi="Times New Roman" w:hint="eastAsia"/>
          <w:szCs w:val="21"/>
        </w:rPr>
        <w:t>实例。</w:t>
      </w:r>
      <w:r>
        <w:rPr>
          <w:rFonts w:ascii="Times New Roman" w:hAnsi="Times New Roman"/>
          <w:szCs w:val="21"/>
        </w:rPr>
        <w:t>SqlSession</w:t>
      </w:r>
      <w:r>
        <w:rPr>
          <w:rFonts w:hAnsi="Times New Roman" w:hint="eastAsia"/>
          <w:szCs w:val="21"/>
        </w:rPr>
        <w:t>的实例不能共享使用，它也是线程不安全的。因此最佳的范围是请求或方法范围。绝对不能将</w:t>
      </w:r>
      <w:r>
        <w:rPr>
          <w:rFonts w:ascii="Times New Roman" w:hAnsi="Times New Roman"/>
          <w:szCs w:val="21"/>
        </w:rPr>
        <w:t>SqlSession</w:t>
      </w:r>
      <w:r>
        <w:rPr>
          <w:rFonts w:hAnsi="Times New Roman" w:hint="eastAsia"/>
          <w:szCs w:val="21"/>
        </w:rPr>
        <w:t>实例的引用放在一个类的静态字段或实例字段中。</w:t>
      </w:r>
    </w:p>
    <w:p w14:paraId="2E638378" w14:textId="77777777" w:rsidR="00C943A9" w:rsidRDefault="00C943A9">
      <w:pPr>
        <w:rPr>
          <w:rFonts w:hAnsi="Times New Roman"/>
          <w:szCs w:val="21"/>
        </w:rPr>
      </w:pPr>
    </w:p>
    <w:p w14:paraId="3AB7507C" w14:textId="77777777" w:rsidR="00C943A9" w:rsidRDefault="00492D7E">
      <w:r>
        <w:rPr>
          <w:rFonts w:hint="eastAsia"/>
        </w:rPr>
        <w:lastRenderedPageBreak/>
        <w:tab/>
      </w:r>
      <w:r>
        <w:rPr>
          <w:rFonts w:hint="eastAsia"/>
        </w:rPr>
        <w:t>打开一个</w:t>
      </w:r>
      <w:r>
        <w:rPr>
          <w:rFonts w:hint="eastAsia"/>
        </w:rPr>
        <w:t xml:space="preserve"> SqlSession</w:t>
      </w:r>
      <w:r>
        <w:rPr>
          <w:rFonts w:hint="eastAsia"/>
        </w:rPr>
        <w:t>；使用完毕就要关闭它。通常把这个关闭操作放到</w:t>
      </w:r>
      <w:r>
        <w:rPr>
          <w:rFonts w:hint="eastAsia"/>
        </w:rPr>
        <w:t xml:space="preserve"> finally </w:t>
      </w:r>
      <w:r>
        <w:rPr>
          <w:rFonts w:hint="eastAsia"/>
        </w:rPr>
        <w:t>块中以确保每次都能执行关闭。如下：</w:t>
      </w:r>
    </w:p>
    <w:p w14:paraId="2597803D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14:paraId="401F59CF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t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14:paraId="0DC53624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 </w:t>
      </w:r>
      <w:r>
        <w:rPr>
          <w:rFonts w:ascii="Consolas" w:eastAsia="Consolas" w:hAnsi="Consolas" w:hint="eastAsia"/>
          <w:color w:val="3F7F5F"/>
          <w:sz w:val="22"/>
          <w:szCs w:val="22"/>
        </w:rPr>
        <w:t>// do work</w:t>
      </w:r>
    </w:p>
    <w:p w14:paraId="61BAB1AF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 xml:space="preserve">}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finall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14:paraId="523F5FAA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14:paraId="6445D579" w14:textId="77777777" w:rsidR="00C943A9" w:rsidRDefault="00492D7E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14:paraId="661B5F31" w14:textId="77777777" w:rsidR="00C943A9" w:rsidRDefault="00492D7E">
      <w:pPr>
        <w:pStyle w:val="2"/>
        <w:tabs>
          <w:tab w:val="clear" w:pos="850"/>
        </w:tabs>
        <w:ind w:left="240"/>
      </w:pPr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开发方式</w:t>
      </w:r>
    </w:p>
    <w:p w14:paraId="431FCBA5" w14:textId="77777777" w:rsidR="00C943A9" w:rsidRDefault="00492D7E">
      <w:r>
        <w:rPr>
          <w:rFonts w:hint="eastAsia"/>
        </w:rPr>
        <w:tab/>
      </w:r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开发方法需要程序员编写</w:t>
      </w:r>
      <w:r>
        <w:rPr>
          <w:rFonts w:hint="eastAsia"/>
        </w:rPr>
        <w:t>Dao</w:t>
      </w:r>
      <w:r>
        <w:rPr>
          <w:rFonts w:hint="eastAsia"/>
        </w:rPr>
        <w:t>接口和</w:t>
      </w:r>
      <w:r>
        <w:rPr>
          <w:rFonts w:hint="eastAsia"/>
        </w:rPr>
        <w:t>Dao</w:t>
      </w:r>
      <w:r>
        <w:rPr>
          <w:rFonts w:hint="eastAsia"/>
        </w:rPr>
        <w:t>实现类。</w:t>
      </w:r>
    </w:p>
    <w:p w14:paraId="35D4418C" w14:textId="77777777" w:rsidR="00C943A9" w:rsidRDefault="00492D7E">
      <w:pPr>
        <w:pStyle w:val="3"/>
        <w:ind w:left="480"/>
      </w:pPr>
      <w:r>
        <w:rPr>
          <w:rFonts w:hint="eastAsia"/>
        </w:rPr>
        <w:t>映射文件</w:t>
      </w:r>
    </w:p>
    <w:p w14:paraId="2AE37213" w14:textId="77777777" w:rsidR="00C943A9" w:rsidRDefault="00492D7E">
      <w:r>
        <w:rPr>
          <w:rFonts w:hint="eastAsia"/>
        </w:rPr>
        <w:t>编写映射文件如下：（也可以使用入门程序完成的映射文件）</w:t>
      </w:r>
    </w:p>
    <w:p w14:paraId="729C110D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?</w:t>
      </w:r>
      <w:r>
        <w:rPr>
          <w:rFonts w:ascii="Consolas" w:eastAsia="Consolas" w:hAnsi="Consolas" w:hint="eastAsia"/>
          <w:color w:val="3F7F7F"/>
          <w:sz w:val="22"/>
          <w:szCs w:val="22"/>
        </w:rPr>
        <w:t>xml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ersio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1.0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encoding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TF-8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?&gt;</w:t>
      </w:r>
    </w:p>
    <w:p w14:paraId="68470AD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!</w:t>
      </w:r>
      <w:r>
        <w:rPr>
          <w:rFonts w:ascii="Consolas" w:eastAsia="Consolas" w:hAnsi="Consolas" w:hint="eastAsia"/>
          <w:color w:val="3F7F7F"/>
          <w:sz w:val="22"/>
          <w:szCs w:val="22"/>
        </w:rPr>
        <w:t>DOCTYP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mapper</w:t>
      </w:r>
    </w:p>
    <w:p w14:paraId="0878DD4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808080"/>
          <w:sz w:val="22"/>
          <w:szCs w:val="22"/>
        </w:rPr>
        <w:t>PUBLIC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"-//mybatis.org//DTD Mapper 3.0//EN"</w:t>
      </w:r>
    </w:p>
    <w:p w14:paraId="1FCD1B6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7F5F"/>
          <w:sz w:val="22"/>
          <w:szCs w:val="22"/>
        </w:rPr>
        <w:t>"http://mybatis.org/dtd/mybatis-3-mapper.dt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1AA1CE09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>&lt;!-- namespace：命名空间，用于隔离sql，还有一个很重要的作用，后面会讲 --&gt;</w:t>
      </w:r>
    </w:p>
    <w:p w14:paraId="4C69F3E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spa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tes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17BECD72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0DDC50C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根据id查询用户 --&gt;</w:t>
      </w:r>
    </w:p>
    <w:p w14:paraId="58149FC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queryUserBy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</w:p>
    <w:p w14:paraId="2A41ED2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cn.itcast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3E32FD6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* from user where id = #{id}</w:t>
      </w:r>
    </w:p>
    <w:p w14:paraId="4530404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671E6776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1474164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根据username模糊查询用户 --&gt;</w:t>
      </w:r>
    </w:p>
    <w:p w14:paraId="44865CC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queryUserByUsername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tring"</w:t>
      </w:r>
    </w:p>
    <w:p w14:paraId="71A3369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cn.itcast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1D71D39D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* from user where username like '%${value}%'</w:t>
      </w:r>
    </w:p>
    <w:p w14:paraId="32CFEDA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6DDCDB4F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4CD65604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保存用户 --&gt;</w:t>
      </w:r>
    </w:p>
    <w:p w14:paraId="55AEBC1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aveUs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cn.itcast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2B72494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keyProperty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keyColum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order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AFTER"</w:t>
      </w:r>
    </w:p>
    <w:p w14:paraId="5A72B004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7CD7674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LAST_INSERT_ID()</w:t>
      </w:r>
    </w:p>
    <w:p w14:paraId="6EA15F1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3FC8CE0A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insert into user(username,birthday,sex,address)</w:t>
      </w:r>
    </w:p>
    <w:p w14:paraId="15953EC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values(#{username},#{birthday},#{sex},#{address})</w:t>
      </w:r>
    </w:p>
    <w:p w14:paraId="19956C4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14668993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3CB89A54" w14:textId="77777777" w:rsidR="00C943A9" w:rsidRDefault="00492D7E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11055EC3" w14:textId="77777777" w:rsidR="00C943A9" w:rsidRDefault="00C943A9"/>
    <w:p w14:paraId="161114F1" w14:textId="77777777" w:rsidR="00C943A9" w:rsidRDefault="00492D7E">
      <w:pPr>
        <w:pStyle w:val="3"/>
        <w:ind w:left="480"/>
      </w:pPr>
      <w:r>
        <w:rPr>
          <w:rFonts w:hint="eastAsia"/>
        </w:rPr>
        <w:t>Dao</w:t>
      </w:r>
      <w:r>
        <w:rPr>
          <w:rFonts w:hint="eastAsia"/>
        </w:rPr>
        <w:t>接口</w:t>
      </w:r>
    </w:p>
    <w:p w14:paraId="285D1A93" w14:textId="77777777" w:rsidR="00C943A9" w:rsidRDefault="00492D7E">
      <w:r>
        <w:rPr>
          <w:rFonts w:hint="eastAsia"/>
        </w:rPr>
        <w:t>先进行</w:t>
      </w:r>
      <w:r>
        <w:rPr>
          <w:rFonts w:hint="eastAsia"/>
        </w:rPr>
        <w:t>DAO</w:t>
      </w:r>
      <w:r>
        <w:rPr>
          <w:rFonts w:hint="eastAsia"/>
        </w:rPr>
        <w:t>的接口开发，编码如下：</w:t>
      </w:r>
    </w:p>
    <w:p w14:paraId="16D135A6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nterfac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Dao {</w:t>
      </w:r>
    </w:p>
    <w:p w14:paraId="7303D64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/**</w:t>
      </w:r>
    </w:p>
    <w:p w14:paraId="75404BBD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根据id查询用户</w:t>
      </w:r>
    </w:p>
    <w:p w14:paraId="3EA68BD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</w:p>
    <w:p w14:paraId="1650A76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param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id</w:t>
      </w:r>
    </w:p>
    <w:p w14:paraId="2F32050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return</w:t>
      </w:r>
    </w:p>
    <w:p w14:paraId="2CF71696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/</w:t>
      </w:r>
    </w:p>
    <w:p w14:paraId="1E2A51CF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User queryUserById(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n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58913974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56560D6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/**</w:t>
      </w:r>
    </w:p>
    <w:p w14:paraId="3E4C0DD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根据用户名模糊查询用户</w:t>
      </w:r>
    </w:p>
    <w:p w14:paraId="06BBD58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</w:p>
    <w:p w14:paraId="6EFAC559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param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username</w:t>
      </w:r>
    </w:p>
    <w:p w14:paraId="2571E178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return</w:t>
      </w:r>
    </w:p>
    <w:p w14:paraId="1CE36F1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/</w:t>
      </w:r>
    </w:p>
    <w:p w14:paraId="5C28BB09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User&gt; queryUserByUsername(String </w:t>
      </w:r>
      <w:r>
        <w:rPr>
          <w:rFonts w:ascii="Consolas" w:eastAsia="Consolas" w:hAnsi="Consolas" w:hint="eastAsia"/>
          <w:color w:val="6A3E3E"/>
          <w:sz w:val="22"/>
          <w:szCs w:val="22"/>
        </w:rPr>
        <w:t>username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219C3CA3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01CEF011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/**</w:t>
      </w:r>
    </w:p>
    <w:p w14:paraId="7ADC6E26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保存用户</w:t>
      </w:r>
    </w:p>
    <w:p w14:paraId="757AADED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</w:p>
    <w:p w14:paraId="7E6F534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param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user</w:t>
      </w:r>
    </w:p>
    <w:p w14:paraId="0FD9F60D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/</w:t>
      </w:r>
    </w:p>
    <w:p w14:paraId="37C119E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saveUser(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060C84B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宋体" w:hAnsi="Consolas"/>
          <w:sz w:val="22"/>
          <w:szCs w:val="22"/>
        </w:rPr>
      </w:pPr>
      <w:r>
        <w:rPr>
          <w:rFonts w:ascii="Consolas" w:eastAsia="宋体" w:hAnsi="Consolas" w:hint="eastAsia"/>
          <w:sz w:val="22"/>
          <w:szCs w:val="22"/>
        </w:rPr>
        <w:t>}</w:t>
      </w:r>
    </w:p>
    <w:p w14:paraId="294B7436" w14:textId="77777777" w:rsidR="00C943A9" w:rsidRDefault="00C943A9">
      <w:pPr>
        <w:jc w:val="left"/>
        <w:rPr>
          <w:rFonts w:ascii="Consolas" w:eastAsia="宋体" w:hAnsi="Consolas"/>
          <w:sz w:val="22"/>
          <w:szCs w:val="22"/>
        </w:rPr>
      </w:pPr>
    </w:p>
    <w:p w14:paraId="4EB60366" w14:textId="77777777" w:rsidR="00C943A9" w:rsidRDefault="00492D7E">
      <w:pPr>
        <w:pStyle w:val="3"/>
        <w:ind w:left="480"/>
      </w:pPr>
      <w:r>
        <w:t>Dao</w:t>
      </w:r>
      <w:r>
        <w:t>实现类</w:t>
      </w:r>
    </w:p>
    <w:p w14:paraId="37AD3A58" w14:textId="77777777" w:rsidR="00C943A9" w:rsidRDefault="00492D7E">
      <w:r>
        <w:rPr>
          <w:rFonts w:hint="eastAsia"/>
        </w:rPr>
        <w:t>编写的</w:t>
      </w:r>
      <w:r>
        <w:rPr>
          <w:rFonts w:hint="eastAsia"/>
        </w:rPr>
        <w:t>Dao</w:t>
      </w:r>
      <w:r>
        <w:rPr>
          <w:rFonts w:hint="eastAsia"/>
        </w:rPr>
        <w:t>实现类如下</w:t>
      </w:r>
    </w:p>
    <w:p w14:paraId="0BA4171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DaoImpl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mplement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Dao {</w:t>
      </w:r>
    </w:p>
    <w:p w14:paraId="31168E0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rivat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SqlSessionFactory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14:paraId="4953264A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15F0C1DF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DaoImpl(SqlSessionFactory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14:paraId="504A4B7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super</w:t>
      </w:r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14:paraId="4D3D4089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14:paraId="41E1A5BB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14:paraId="089FC83C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74D15C5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Override</w:t>
      </w:r>
    </w:p>
    <w:p w14:paraId="1ED07ECD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 queryUserById(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n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14:paraId="3F9D486D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SqlSession</w:t>
      </w:r>
    </w:p>
    <w:p w14:paraId="0FF06228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14:paraId="13F242D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逻辑</w:t>
      </w:r>
    </w:p>
    <w:p w14:paraId="4FFC0A2D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selectOne(</w:t>
      </w:r>
      <w:r>
        <w:rPr>
          <w:rFonts w:ascii="Consolas" w:eastAsia="Consolas" w:hAnsi="Consolas" w:hint="eastAsia"/>
          <w:color w:val="2A00FF"/>
          <w:sz w:val="22"/>
          <w:szCs w:val="22"/>
        </w:rPr>
        <w:t>"queryUserById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6A3E3E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131F3DC9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释放资源</w:t>
      </w:r>
    </w:p>
    <w:p w14:paraId="30920EE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14:paraId="6E528750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6F1DE84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retur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14:paraId="69648198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14:paraId="4FCC9F07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77FD9E3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Override</w:t>
      </w:r>
    </w:p>
    <w:p w14:paraId="57AB998B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List&lt;User&gt; queryUserByUsername(String </w:t>
      </w:r>
      <w:r>
        <w:rPr>
          <w:rFonts w:ascii="Consolas" w:eastAsia="Consolas" w:hAnsi="Consolas" w:hint="eastAsia"/>
          <w:color w:val="6A3E3E"/>
          <w:sz w:val="22"/>
          <w:szCs w:val="22"/>
        </w:rPr>
        <w:t>username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14:paraId="6D2E432F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SqlSession</w:t>
      </w:r>
    </w:p>
    <w:p w14:paraId="22D44C2D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14:paraId="457B159E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1DF91BE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逻辑</w:t>
      </w:r>
    </w:p>
    <w:p w14:paraId="78AF332B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User&gt;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selectList(</w:t>
      </w:r>
      <w:r>
        <w:rPr>
          <w:rFonts w:ascii="Consolas" w:eastAsia="Consolas" w:hAnsi="Consolas" w:hint="eastAsia"/>
          <w:color w:val="2A00FF"/>
          <w:sz w:val="22"/>
          <w:szCs w:val="22"/>
        </w:rPr>
        <w:t>"queryUserByUsername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6A3E3E"/>
          <w:sz w:val="22"/>
          <w:szCs w:val="22"/>
        </w:rPr>
        <w:t>username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744AEDC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释放资源</w:t>
      </w:r>
    </w:p>
    <w:p w14:paraId="7991FB5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14:paraId="7063E3B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retur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14:paraId="4322C1D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14:paraId="2773F68E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26C6731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Override</w:t>
      </w:r>
    </w:p>
    <w:p w14:paraId="2638FF9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saveUser(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14:paraId="73B2D27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SqlSession</w:t>
      </w:r>
    </w:p>
    <w:p w14:paraId="2E422F46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14:paraId="3C1C61E1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27E3B939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保存逻辑</w:t>
      </w:r>
    </w:p>
    <w:p w14:paraId="66459A4B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insert(</w:t>
      </w:r>
      <w:r>
        <w:rPr>
          <w:rFonts w:ascii="Consolas" w:eastAsia="Consolas" w:hAnsi="Consolas" w:hint="eastAsia"/>
          <w:color w:val="2A00FF"/>
          <w:sz w:val="22"/>
          <w:szCs w:val="22"/>
        </w:rPr>
        <w:t>"saveUser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173D203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提交事务</w:t>
      </w:r>
    </w:p>
    <w:p w14:paraId="1F0A9AB4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ommit();</w:t>
      </w:r>
    </w:p>
    <w:p w14:paraId="74DDBD5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释放资源</w:t>
      </w:r>
    </w:p>
    <w:p w14:paraId="79B667A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14:paraId="65B488C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14:paraId="59EF2868" w14:textId="77777777" w:rsidR="00C943A9" w:rsidRDefault="00492D7E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14:paraId="46EE04E2" w14:textId="77777777" w:rsidR="00C943A9" w:rsidRDefault="00C943A9"/>
    <w:p w14:paraId="343E298B" w14:textId="77777777" w:rsidR="00C943A9" w:rsidRDefault="00492D7E">
      <w:pPr>
        <w:pStyle w:val="3"/>
        <w:ind w:left="480"/>
      </w:pPr>
      <w:r>
        <w:rPr>
          <w:rFonts w:hint="eastAsia"/>
        </w:rPr>
        <w:t>Dao</w:t>
      </w:r>
      <w:r>
        <w:rPr>
          <w:rFonts w:hint="eastAsia"/>
        </w:rPr>
        <w:t>测试</w:t>
      </w:r>
    </w:p>
    <w:p w14:paraId="4FCC925C" w14:textId="77777777" w:rsidR="00C943A9" w:rsidRDefault="00492D7E">
      <w:r>
        <w:rPr>
          <w:rFonts w:hint="eastAsia"/>
        </w:rPr>
        <w:t>创建一个</w:t>
      </w:r>
      <w:r>
        <w:rPr>
          <w:rFonts w:hint="eastAsia"/>
        </w:rPr>
        <w:t>JUnit</w:t>
      </w:r>
      <w:r>
        <w:rPr>
          <w:rFonts w:hint="eastAsia"/>
        </w:rPr>
        <w:t>的测试类，对</w:t>
      </w:r>
      <w:r>
        <w:rPr>
          <w:rFonts w:hint="eastAsia"/>
        </w:rPr>
        <w:t>UserDao</w:t>
      </w:r>
      <w:r>
        <w:rPr>
          <w:rFonts w:hint="eastAsia"/>
        </w:rPr>
        <w:t>进行测试，测试代码如下：</w:t>
      </w:r>
    </w:p>
    <w:p w14:paraId="7617BD98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DaoTest {</w:t>
      </w:r>
    </w:p>
    <w:p w14:paraId="07D158D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rivat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SqlSessionFactory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14:paraId="054939A6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6535421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Before</w:t>
      </w:r>
    </w:p>
    <w:p w14:paraId="47361DD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init()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row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Exception {</w:t>
      </w:r>
    </w:p>
    <w:p w14:paraId="022389A4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SqlSessionFactoryBuilder</w:t>
      </w:r>
    </w:p>
    <w:p w14:paraId="28640576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FactoryBuilder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FactoryBuild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SqlSessionFactoryBuilder();</w:t>
      </w:r>
    </w:p>
    <w:p w14:paraId="2032522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加载SqlMapConfig.xml配置文件</w:t>
      </w:r>
    </w:p>
    <w:p w14:paraId="45860A7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InputStream </w:t>
      </w:r>
      <w:r>
        <w:rPr>
          <w:rFonts w:ascii="Consolas" w:eastAsia="Consolas" w:hAnsi="Consolas" w:hint="eastAsia"/>
          <w:color w:val="6A3E3E"/>
          <w:sz w:val="22"/>
          <w:szCs w:val="22"/>
        </w:rPr>
        <w:t>inputStream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Resources.</w:t>
      </w:r>
      <w:r>
        <w:rPr>
          <w:rFonts w:ascii="Consolas" w:eastAsia="Consolas" w:hAnsi="Consolas" w:hint="eastAsia"/>
          <w:i/>
          <w:color w:val="000000"/>
          <w:sz w:val="22"/>
          <w:szCs w:val="22"/>
        </w:rPr>
        <w:t>getResourceAsStream</w:t>
      </w:r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SqlMapConfig.xml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424D4E54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SqlsessionFactory</w:t>
      </w:r>
    </w:p>
    <w:p w14:paraId="2AC2BC1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FactoryBuilder</w:t>
      </w:r>
      <w:r>
        <w:rPr>
          <w:rFonts w:ascii="Consolas" w:eastAsia="Consolas" w:hAnsi="Consolas" w:hint="eastAsia"/>
          <w:color w:val="000000"/>
          <w:sz w:val="22"/>
          <w:szCs w:val="22"/>
        </w:rPr>
        <w:t>.build(</w:t>
      </w:r>
      <w:r>
        <w:rPr>
          <w:rFonts w:ascii="Consolas" w:eastAsia="Consolas" w:hAnsi="Consolas" w:hint="eastAsia"/>
          <w:color w:val="6A3E3E"/>
          <w:sz w:val="22"/>
          <w:szCs w:val="22"/>
        </w:rPr>
        <w:t>inputStream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0BB69474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14:paraId="7669CE4D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541C4799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14:paraId="5BF39A8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testQueryUserById() {</w:t>
      </w:r>
    </w:p>
    <w:p w14:paraId="2B7B7CF1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DAO</w:t>
      </w:r>
    </w:p>
    <w:p w14:paraId="3B74EBDD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Dao </w:t>
      </w:r>
      <w:r>
        <w:rPr>
          <w:rFonts w:ascii="Consolas" w:eastAsia="Consolas" w:hAnsi="Consolas" w:hint="eastAsia"/>
          <w:color w:val="6A3E3E"/>
          <w:sz w:val="22"/>
          <w:szCs w:val="22"/>
        </w:rPr>
        <w:t>userDao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DaoImpl(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0F894D9D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</w:t>
      </w:r>
    </w:p>
    <w:p w14:paraId="217328B9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userDao</w:t>
      </w:r>
      <w:r>
        <w:rPr>
          <w:rFonts w:ascii="Consolas" w:eastAsia="Consolas" w:hAnsi="Consolas" w:hint="eastAsia"/>
          <w:color w:val="000000"/>
          <w:sz w:val="22"/>
          <w:szCs w:val="22"/>
        </w:rPr>
        <w:t>.queryUserById(1);</w:t>
      </w:r>
    </w:p>
    <w:p w14:paraId="59EE0CE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1C71257A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14:paraId="3BB777F6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0881EC84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14:paraId="7B5B36C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testQueryUserByUsername() {</w:t>
      </w:r>
    </w:p>
    <w:p w14:paraId="755069CB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DAO</w:t>
      </w:r>
    </w:p>
    <w:p w14:paraId="28F78F4D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3C414EDF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Dao </w:t>
      </w:r>
      <w:r>
        <w:rPr>
          <w:rFonts w:ascii="Consolas" w:eastAsia="Consolas" w:hAnsi="Consolas" w:hint="eastAsia"/>
          <w:color w:val="6A3E3E"/>
          <w:sz w:val="22"/>
          <w:szCs w:val="22"/>
        </w:rPr>
        <w:t>userDao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DaoImpl(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307B88F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</w:t>
      </w:r>
    </w:p>
    <w:p w14:paraId="0E416DC8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User&gt;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userDao</w:t>
      </w:r>
      <w:r>
        <w:rPr>
          <w:rFonts w:ascii="Consolas" w:eastAsia="Consolas" w:hAnsi="Consolas" w:hint="eastAsia"/>
          <w:color w:val="000000"/>
          <w:sz w:val="22"/>
          <w:szCs w:val="22"/>
        </w:rPr>
        <w:t>.queryUserByUsername(</w:t>
      </w:r>
      <w:r>
        <w:rPr>
          <w:rFonts w:ascii="Consolas" w:eastAsia="Consolas" w:hAnsi="Consolas" w:hint="eastAsia"/>
          <w:color w:val="2A00FF"/>
          <w:sz w:val="22"/>
          <w:szCs w:val="22"/>
        </w:rPr>
        <w:t>"张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7F1D382A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fo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: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14:paraId="1F00B166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78A25F8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14:paraId="0838D20F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14:paraId="06DF4C84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3F8706DF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14:paraId="3A1F653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testSaveUser() {</w:t>
      </w:r>
    </w:p>
    <w:p w14:paraId="617ABE6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DAO</w:t>
      </w:r>
    </w:p>
    <w:p w14:paraId="3CE763F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Dao </w:t>
      </w:r>
      <w:r>
        <w:rPr>
          <w:rFonts w:ascii="Consolas" w:eastAsia="Consolas" w:hAnsi="Consolas" w:hint="eastAsia"/>
          <w:color w:val="6A3E3E"/>
          <w:sz w:val="22"/>
          <w:szCs w:val="22"/>
        </w:rPr>
        <w:t>userDao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DaoImpl(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13F1C4F5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3D1DAB8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保存对象</w:t>
      </w:r>
    </w:p>
    <w:p w14:paraId="3649CFDB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();</w:t>
      </w:r>
    </w:p>
    <w:p w14:paraId="48B7C36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Username(</w:t>
      </w:r>
      <w:r>
        <w:rPr>
          <w:rFonts w:ascii="Consolas" w:eastAsia="Consolas" w:hAnsi="Consolas" w:hint="eastAsia"/>
          <w:color w:val="2A00FF"/>
          <w:sz w:val="22"/>
          <w:szCs w:val="22"/>
        </w:rPr>
        <w:t>"刘备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4CD0EF49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Birthday(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Date());</w:t>
      </w:r>
    </w:p>
    <w:p w14:paraId="0678905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Sex(</w:t>
      </w:r>
      <w:r>
        <w:rPr>
          <w:rFonts w:ascii="Consolas" w:eastAsia="Consolas" w:hAnsi="Consolas" w:hint="eastAsia"/>
          <w:color w:val="2A00FF"/>
          <w:sz w:val="22"/>
          <w:szCs w:val="22"/>
        </w:rPr>
        <w:t>"1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5A457A98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Address(</w:t>
      </w:r>
      <w:r>
        <w:rPr>
          <w:rFonts w:ascii="Consolas" w:eastAsia="Consolas" w:hAnsi="Consolas" w:hint="eastAsia"/>
          <w:color w:val="2A00FF"/>
          <w:sz w:val="22"/>
          <w:szCs w:val="22"/>
        </w:rPr>
        <w:t>"蜀国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367D0D2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保存</w:t>
      </w:r>
    </w:p>
    <w:p w14:paraId="766DAB1D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Dao</w:t>
      </w:r>
      <w:r>
        <w:rPr>
          <w:rFonts w:ascii="Consolas" w:eastAsia="Consolas" w:hAnsi="Consolas" w:hint="eastAsia"/>
          <w:color w:val="000000"/>
          <w:sz w:val="22"/>
          <w:szCs w:val="22"/>
        </w:rPr>
        <w:t>.saveUser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684A689A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099BB989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36296B3A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14:paraId="6E035B39" w14:textId="77777777" w:rsidR="00C943A9" w:rsidRDefault="00492D7E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14:paraId="11CF7AAB" w14:textId="77777777" w:rsidR="00C943A9" w:rsidRDefault="00C943A9"/>
    <w:p w14:paraId="5FA1A765" w14:textId="77777777" w:rsidR="00C943A9" w:rsidRDefault="00492D7E">
      <w:pPr>
        <w:pStyle w:val="3"/>
        <w:ind w:left="480"/>
      </w:pPr>
      <w:r>
        <w:rPr>
          <w:rFonts w:hint="eastAsia"/>
        </w:rPr>
        <w:t>问题</w:t>
      </w:r>
    </w:p>
    <w:p w14:paraId="579FAD26" w14:textId="77777777" w:rsidR="00C943A9" w:rsidRDefault="00492D7E"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开发中存在以下问题：</w:t>
      </w:r>
    </w:p>
    <w:p w14:paraId="23C27461" w14:textId="77777777" w:rsidR="00C943A9" w:rsidRDefault="00492D7E">
      <w:pPr>
        <w:pStyle w:val="12"/>
        <w:numPr>
          <w:ilvl w:val="0"/>
          <w:numId w:val="11"/>
        </w:numPr>
        <w:ind w:firstLineChars="0"/>
      </w:pPr>
      <w:r>
        <w:rPr>
          <w:rFonts w:hint="eastAsia"/>
        </w:rPr>
        <w:t>Dao</w:t>
      </w:r>
      <w:r>
        <w:rPr>
          <w:rFonts w:hint="eastAsia"/>
        </w:rPr>
        <w:t>方法体存在重复代码：通过</w:t>
      </w:r>
      <w:r>
        <w:rPr>
          <w:rFonts w:hint="eastAsia"/>
        </w:rPr>
        <w:t>SqlSessionFactory</w:t>
      </w:r>
      <w:r>
        <w:rPr>
          <w:rFonts w:hint="eastAsia"/>
        </w:rPr>
        <w:t>创建</w:t>
      </w:r>
      <w:bookmarkStart w:id="33" w:name="OLE_LINK112"/>
      <w:bookmarkStart w:id="34" w:name="OLE_LINK113"/>
      <w:bookmarkStart w:id="35" w:name="OLE_LINK111"/>
      <w:r>
        <w:rPr>
          <w:rFonts w:hint="eastAsia"/>
        </w:rPr>
        <w:t>SqlSession</w:t>
      </w:r>
      <w:bookmarkEnd w:id="33"/>
      <w:bookmarkEnd w:id="34"/>
      <w:bookmarkEnd w:id="35"/>
      <w:r>
        <w:rPr>
          <w:rFonts w:hint="eastAsia"/>
        </w:rPr>
        <w:t>，调用</w:t>
      </w:r>
      <w:r>
        <w:rPr>
          <w:rFonts w:hint="eastAsia"/>
        </w:rPr>
        <w:t>SqlSession</w:t>
      </w:r>
      <w:r>
        <w:rPr>
          <w:rFonts w:hint="eastAsia"/>
        </w:rPr>
        <w:t>的数据库操作方法</w:t>
      </w:r>
    </w:p>
    <w:p w14:paraId="75F78474" w14:textId="77777777" w:rsidR="00C943A9" w:rsidRDefault="00492D7E">
      <w:pPr>
        <w:pStyle w:val="12"/>
        <w:numPr>
          <w:ilvl w:val="0"/>
          <w:numId w:val="11"/>
        </w:numPr>
        <w:ind w:firstLineChars="0"/>
      </w:pPr>
      <w:r>
        <w:rPr>
          <w:rFonts w:hint="eastAsia"/>
        </w:rPr>
        <w:t>调用</w:t>
      </w:r>
      <w:r>
        <w:rPr>
          <w:rFonts w:ascii="Consolas" w:hAnsi="Consolas" w:cs="Consolas"/>
          <w:color w:val="000000"/>
          <w:kern w:val="0"/>
          <w:szCs w:val="21"/>
        </w:rPr>
        <w:t>sqlSession</w:t>
      </w:r>
      <w:r>
        <w:rPr>
          <w:rFonts w:ascii="Consolas" w:hAnsi="Consolas" w:cs="Consolas" w:hint="eastAsia"/>
          <w:color w:val="000000"/>
          <w:kern w:val="0"/>
          <w:szCs w:val="21"/>
        </w:rPr>
        <w:t>的数据库操作方法需要指定</w:t>
      </w:r>
      <w:r>
        <w:rPr>
          <w:rFonts w:ascii="Consolas" w:hAnsi="Consolas" w:cs="Consolas" w:hint="eastAsia"/>
          <w:color w:val="000000"/>
          <w:kern w:val="0"/>
          <w:szCs w:val="21"/>
        </w:rPr>
        <w:t>statement</w:t>
      </w:r>
      <w:r>
        <w:rPr>
          <w:rFonts w:ascii="Consolas" w:hAnsi="Consolas" w:cs="Consolas" w:hint="eastAsia"/>
          <w:color w:val="000000"/>
          <w:kern w:val="0"/>
          <w:szCs w:val="21"/>
        </w:rPr>
        <w:t>的</w:t>
      </w:r>
      <w:r>
        <w:rPr>
          <w:rFonts w:ascii="Consolas" w:hAnsi="Consolas" w:cs="Consolas" w:hint="eastAsia"/>
          <w:color w:val="000000"/>
          <w:kern w:val="0"/>
          <w:szCs w:val="21"/>
        </w:rPr>
        <w:t>id</w:t>
      </w:r>
      <w:r>
        <w:rPr>
          <w:rFonts w:ascii="Consolas" w:hAnsi="Consolas" w:cs="Consolas" w:hint="eastAsia"/>
          <w:color w:val="000000"/>
          <w:kern w:val="0"/>
          <w:szCs w:val="21"/>
        </w:rPr>
        <w:t>，这里存在硬编码，不得于开发维护。</w:t>
      </w:r>
    </w:p>
    <w:p w14:paraId="33A14077" w14:textId="77777777" w:rsidR="00C943A9" w:rsidRDefault="00C943A9">
      <w:pPr>
        <w:pStyle w:val="12"/>
        <w:ind w:firstLineChars="0" w:firstLine="0"/>
      </w:pPr>
    </w:p>
    <w:p w14:paraId="4C32E57A" w14:textId="77777777" w:rsidR="00C943A9" w:rsidRDefault="00492D7E">
      <w:pPr>
        <w:pStyle w:val="2"/>
        <w:tabs>
          <w:tab w:val="clear" w:pos="850"/>
        </w:tabs>
        <w:ind w:left="240"/>
        <w:rPr>
          <w:kern w:val="0"/>
        </w:rPr>
      </w:pPr>
      <w:r>
        <w:rPr>
          <w:rFonts w:hint="eastAsia"/>
        </w:rPr>
        <w:t>Mapper</w:t>
      </w:r>
      <w:r>
        <w:rPr>
          <w:rFonts w:hint="eastAsia"/>
        </w:rPr>
        <w:t>动态代理方式</w:t>
      </w:r>
      <w:r>
        <w:rPr>
          <w:rFonts w:hint="eastAsia"/>
          <w:kern w:val="0"/>
        </w:rPr>
        <w:tab/>
      </w:r>
    </w:p>
    <w:p w14:paraId="579A67C3" w14:textId="77777777" w:rsidR="00C943A9" w:rsidRDefault="00492D7E">
      <w:pPr>
        <w:pStyle w:val="3"/>
        <w:ind w:left="480"/>
      </w:pPr>
      <w:r>
        <w:rPr>
          <w:rFonts w:hint="eastAsia"/>
        </w:rPr>
        <w:t>开发规范</w:t>
      </w:r>
    </w:p>
    <w:p w14:paraId="598B9A00" w14:textId="77777777" w:rsidR="00C943A9" w:rsidRDefault="00492D7E">
      <w:pPr>
        <w:rPr>
          <w:kern w:val="0"/>
        </w:rPr>
      </w:pPr>
      <w:r>
        <w:rPr>
          <w:rFonts w:hint="eastAsia"/>
          <w:kern w:val="0"/>
        </w:rPr>
        <w:tab/>
      </w:r>
      <w:r>
        <w:rPr>
          <w:kern w:val="0"/>
        </w:rPr>
        <w:t>Mapper</w:t>
      </w:r>
      <w:r>
        <w:rPr>
          <w:rFonts w:hint="eastAsia"/>
          <w:kern w:val="0"/>
        </w:rPr>
        <w:t>接口开发方法只需要程序员编写</w:t>
      </w:r>
      <w:r>
        <w:rPr>
          <w:kern w:val="0"/>
        </w:rPr>
        <w:t>Mapper</w:t>
      </w:r>
      <w:r>
        <w:rPr>
          <w:rFonts w:hint="eastAsia"/>
          <w:kern w:val="0"/>
        </w:rPr>
        <w:t>接口（相当于</w:t>
      </w:r>
      <w:r>
        <w:rPr>
          <w:kern w:val="0"/>
        </w:rPr>
        <w:t>Dao</w:t>
      </w:r>
      <w:r>
        <w:rPr>
          <w:rFonts w:hint="eastAsia"/>
          <w:kern w:val="0"/>
        </w:rPr>
        <w:t>接口），由</w:t>
      </w:r>
      <w:r>
        <w:rPr>
          <w:kern w:val="0"/>
        </w:rPr>
        <w:t>Mybatis</w:t>
      </w:r>
      <w:r>
        <w:rPr>
          <w:rFonts w:hint="eastAsia"/>
          <w:kern w:val="0"/>
        </w:rPr>
        <w:t>框架根据接口定义创建接口的动态代理对象，代理对象的方法体同上边</w:t>
      </w:r>
      <w:r>
        <w:rPr>
          <w:rFonts w:hint="eastAsia"/>
          <w:kern w:val="0"/>
        </w:rPr>
        <w:t>Dao</w:t>
      </w:r>
      <w:r>
        <w:rPr>
          <w:rFonts w:hint="eastAsia"/>
          <w:kern w:val="0"/>
        </w:rPr>
        <w:t>接口实现类方法。</w:t>
      </w:r>
    </w:p>
    <w:p w14:paraId="5B9FDCFF" w14:textId="77777777" w:rsidR="00C943A9" w:rsidRDefault="00C943A9">
      <w:pPr>
        <w:rPr>
          <w:kern w:val="0"/>
        </w:rPr>
      </w:pPr>
    </w:p>
    <w:p w14:paraId="1EEE0B2A" w14:textId="77777777" w:rsidR="00C943A9" w:rsidRDefault="00492D7E">
      <w:pPr>
        <w:rPr>
          <w:kern w:val="0"/>
        </w:rPr>
      </w:pPr>
      <w:r>
        <w:rPr>
          <w:rFonts w:hint="eastAsia"/>
          <w:kern w:val="0"/>
        </w:rPr>
        <w:t>Mapper</w:t>
      </w:r>
      <w:r>
        <w:rPr>
          <w:rFonts w:hint="eastAsia"/>
          <w:kern w:val="0"/>
        </w:rPr>
        <w:t>接口开发需要遵循以下规范：</w:t>
      </w:r>
    </w:p>
    <w:p w14:paraId="2D2F0CA5" w14:textId="77777777" w:rsidR="00C943A9" w:rsidRDefault="00492D7E">
      <w:pPr>
        <w:pStyle w:val="1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.xml</w:t>
      </w:r>
      <w:r>
        <w:rPr>
          <w:rFonts w:hint="eastAsia"/>
        </w:rPr>
        <w:t>文件中的</w:t>
      </w:r>
      <w:r>
        <w:rPr>
          <w:rFonts w:hint="eastAsia"/>
        </w:rPr>
        <w:t>namespace</w:t>
      </w:r>
      <w:r>
        <w:rPr>
          <w:rFonts w:hint="eastAsia"/>
        </w:rPr>
        <w:t>与</w:t>
      </w:r>
      <w:r>
        <w:rPr>
          <w:rFonts w:hint="eastAsia"/>
        </w:rPr>
        <w:t>mapper</w:t>
      </w:r>
      <w:r>
        <w:rPr>
          <w:rFonts w:hint="eastAsia"/>
        </w:rPr>
        <w:t>接口的类路径相同。</w:t>
      </w:r>
    </w:p>
    <w:p w14:paraId="0104ED3D" w14:textId="77777777" w:rsidR="00C943A9" w:rsidRDefault="00492D7E">
      <w:pPr>
        <w:pStyle w:val="1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名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r>
        <w:rPr>
          <w:rFonts w:hint="eastAsia"/>
        </w:rPr>
        <w:t>statement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相同</w:t>
      </w:r>
      <w:r>
        <w:rPr>
          <w:rFonts w:hint="eastAsia"/>
        </w:rPr>
        <w:t xml:space="preserve"> </w:t>
      </w:r>
    </w:p>
    <w:p w14:paraId="350DE1BA" w14:textId="77777777" w:rsidR="00C943A9" w:rsidRDefault="00492D7E">
      <w:pPr>
        <w:pStyle w:val="1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入参数类型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r>
        <w:rPr>
          <w:rFonts w:hint="eastAsia"/>
        </w:rPr>
        <w:t xml:space="preserve">sql </w:t>
      </w:r>
      <w:r>
        <w:rPr>
          <w:rFonts w:hint="eastAsia"/>
        </w:rPr>
        <w:t>的</w:t>
      </w:r>
      <w:r>
        <w:rPr>
          <w:rFonts w:hint="eastAsia"/>
        </w:rPr>
        <w:t>parameterType</w:t>
      </w:r>
      <w:r>
        <w:rPr>
          <w:rFonts w:hint="eastAsia"/>
        </w:rPr>
        <w:t>的类型相同</w:t>
      </w:r>
    </w:p>
    <w:p w14:paraId="7099689F" w14:textId="77777777" w:rsidR="00C943A9" w:rsidRDefault="00492D7E">
      <w:pPr>
        <w:pStyle w:val="1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出参数类型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r>
        <w:rPr>
          <w:rFonts w:hint="eastAsia"/>
        </w:rPr>
        <w:t>sql</w:t>
      </w:r>
      <w:r>
        <w:rPr>
          <w:rFonts w:hint="eastAsia"/>
        </w:rPr>
        <w:t>的</w:t>
      </w:r>
      <w:r>
        <w:rPr>
          <w:rFonts w:hint="eastAsia"/>
        </w:rPr>
        <w:t>resultType</w:t>
      </w:r>
      <w:r>
        <w:rPr>
          <w:rFonts w:hint="eastAsia"/>
        </w:rPr>
        <w:t>的类型相同</w:t>
      </w:r>
    </w:p>
    <w:p w14:paraId="484F8F1D" w14:textId="77777777" w:rsidR="00C943A9" w:rsidRDefault="00C943A9">
      <w:pPr>
        <w:pStyle w:val="12"/>
        <w:ind w:firstLineChars="0" w:firstLine="0"/>
      </w:pPr>
    </w:p>
    <w:p w14:paraId="2F322A9F" w14:textId="77777777" w:rsidR="00C943A9" w:rsidRDefault="00C943A9">
      <w:pPr>
        <w:pStyle w:val="12"/>
        <w:ind w:firstLineChars="0" w:firstLine="0"/>
      </w:pPr>
    </w:p>
    <w:p w14:paraId="3299DC7F" w14:textId="77777777" w:rsidR="00C943A9" w:rsidRDefault="00C943A9">
      <w:pPr>
        <w:pStyle w:val="12"/>
        <w:ind w:firstLineChars="0" w:firstLine="0"/>
      </w:pPr>
    </w:p>
    <w:p w14:paraId="53ACB998" w14:textId="77777777" w:rsidR="00C943A9" w:rsidRDefault="00C943A9">
      <w:pPr>
        <w:pStyle w:val="12"/>
        <w:ind w:firstLineChars="0" w:firstLine="0"/>
      </w:pPr>
    </w:p>
    <w:p w14:paraId="2458E4AC" w14:textId="77777777" w:rsidR="00C943A9" w:rsidRDefault="00492D7E">
      <w:pPr>
        <w:pStyle w:val="3"/>
        <w:ind w:left="480"/>
        <w:rPr>
          <w:kern w:val="0"/>
        </w:rPr>
      </w:pPr>
      <w:bookmarkStart w:id="36" w:name="OLE_LINK125"/>
      <w:bookmarkStart w:id="37" w:name="OLE_LINK124"/>
      <w:r>
        <w:rPr>
          <w:rFonts w:hint="eastAsia"/>
          <w:kern w:val="0"/>
        </w:rPr>
        <w:lastRenderedPageBreak/>
        <w:t>Mapper.xml(</w:t>
      </w:r>
      <w:r>
        <w:rPr>
          <w:rFonts w:hint="eastAsia"/>
          <w:kern w:val="0"/>
        </w:rPr>
        <w:t>映射文件</w:t>
      </w:r>
      <w:r>
        <w:rPr>
          <w:rFonts w:hint="eastAsia"/>
          <w:kern w:val="0"/>
        </w:rPr>
        <w:t>)</w:t>
      </w:r>
    </w:p>
    <w:p w14:paraId="014955E8" w14:textId="77777777" w:rsidR="00C943A9" w:rsidRDefault="00492D7E">
      <w:r>
        <w:rPr>
          <w:rFonts w:hint="eastAsia"/>
        </w:rPr>
        <w:tab/>
      </w:r>
      <w:r>
        <w:rPr>
          <w:rFonts w:hint="eastAsia"/>
        </w:rPr>
        <w:t>定义</w:t>
      </w:r>
      <w:r>
        <w:rPr>
          <w:rFonts w:hint="eastAsia"/>
        </w:rPr>
        <w:t>mapper</w:t>
      </w:r>
      <w:r>
        <w:rPr>
          <w:rFonts w:hint="eastAsia"/>
        </w:rPr>
        <w:t>映射文件</w:t>
      </w:r>
      <w:r>
        <w:rPr>
          <w:rFonts w:hint="eastAsia"/>
        </w:rPr>
        <w:t>UserMapper.xml</w:t>
      </w:r>
    </w:p>
    <w:p w14:paraId="75715A54" w14:textId="77777777" w:rsidR="00C943A9" w:rsidRDefault="00492D7E">
      <w:pPr>
        <w:ind w:firstLine="420"/>
      </w:pPr>
      <w:r>
        <w:rPr>
          <w:rFonts w:hint="eastAsia"/>
        </w:rPr>
        <w:t>将</w:t>
      </w:r>
      <w:r>
        <w:rPr>
          <w:rFonts w:hint="eastAsia"/>
        </w:rPr>
        <w:t>UserMapper.xml</w:t>
      </w:r>
      <w:r>
        <w:rPr>
          <w:rFonts w:hint="eastAsia"/>
        </w:rPr>
        <w:t>放在</w:t>
      </w:r>
      <w:r>
        <w:rPr>
          <w:rFonts w:hint="eastAsia"/>
        </w:rPr>
        <w:t>config</w:t>
      </w:r>
      <w:r>
        <w:rPr>
          <w:rFonts w:hint="eastAsia"/>
        </w:rPr>
        <w:t>下</w:t>
      </w:r>
      <w:r>
        <w:rPr>
          <w:rFonts w:hint="eastAsia"/>
        </w:rPr>
        <w:t>mapper</w:t>
      </w:r>
      <w:r>
        <w:rPr>
          <w:rFonts w:hint="eastAsia"/>
        </w:rPr>
        <w:t>目录下，效果如下：</w:t>
      </w:r>
    </w:p>
    <w:p w14:paraId="18A33970" w14:textId="77777777" w:rsidR="00C943A9" w:rsidRDefault="00492D7E">
      <w:pPr>
        <w:ind w:firstLine="420"/>
      </w:pPr>
      <w:r>
        <w:rPr>
          <w:noProof/>
        </w:rPr>
        <w:drawing>
          <wp:inline distT="0" distB="0" distL="114300" distR="114300" wp14:anchorId="2FC45DE5" wp14:editId="1B52EFE9">
            <wp:extent cx="2685415" cy="2552065"/>
            <wp:effectExtent l="0" t="0" r="635" b="63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68541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14:paraId="48DF3283" w14:textId="77777777" w:rsidR="00C943A9" w:rsidRDefault="00C943A9">
      <w:pPr>
        <w:ind w:firstLine="420"/>
      </w:pPr>
    </w:p>
    <w:p w14:paraId="35A1A79A" w14:textId="77777777" w:rsidR="00C943A9" w:rsidRDefault="00492D7E">
      <w:r>
        <w:rPr>
          <w:rFonts w:hint="eastAsia"/>
        </w:rPr>
        <w:t>UserMapper.xml</w:t>
      </w:r>
      <w:r>
        <w:rPr>
          <w:rFonts w:hint="eastAsia"/>
        </w:rPr>
        <w:t>配置文件内容：</w:t>
      </w:r>
    </w:p>
    <w:bookmarkEnd w:id="36"/>
    <w:bookmarkEnd w:id="37"/>
    <w:p w14:paraId="15A79AE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?</w:t>
      </w:r>
      <w:r>
        <w:rPr>
          <w:rFonts w:ascii="Consolas" w:eastAsia="Consolas" w:hAnsi="Consolas" w:hint="eastAsia"/>
          <w:color w:val="3F7F7F"/>
          <w:sz w:val="22"/>
          <w:szCs w:val="22"/>
        </w:rPr>
        <w:t>xml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ersio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1.0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encoding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TF-8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?&gt;</w:t>
      </w:r>
    </w:p>
    <w:p w14:paraId="59EDA51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!</w:t>
      </w:r>
      <w:r>
        <w:rPr>
          <w:rFonts w:ascii="Consolas" w:eastAsia="Consolas" w:hAnsi="Consolas" w:hint="eastAsia"/>
          <w:color w:val="3F7F7F"/>
          <w:sz w:val="22"/>
          <w:szCs w:val="22"/>
        </w:rPr>
        <w:t>DOCTYP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mapper</w:t>
      </w:r>
    </w:p>
    <w:p w14:paraId="0CE27CA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808080"/>
          <w:sz w:val="22"/>
          <w:szCs w:val="22"/>
        </w:rPr>
        <w:t>PUBLIC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"-//mybatis.org//DTD Mapper 3.0//EN"</w:t>
      </w:r>
    </w:p>
    <w:p w14:paraId="67D40534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7F5F"/>
          <w:sz w:val="22"/>
          <w:szCs w:val="22"/>
        </w:rPr>
        <w:t>"http://mybatis.org/dtd/mybatis-3-mapper.dt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4BD87821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>&lt;!-- namespace：命名空间，用于隔离sql --&gt;</w:t>
      </w:r>
    </w:p>
    <w:p w14:paraId="4A85547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>&lt;!-- 还有一个很重要的作用，使用动态代理开发DAO，1. namespace必须和Mapper接口类路径一致 --&gt;</w:t>
      </w:r>
    </w:p>
    <w:p w14:paraId="7806483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spa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cn.itcast.mybatis.mapper.UserMapp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240CA6B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根据用户id查询用户 --&gt;</w:t>
      </w:r>
    </w:p>
    <w:p w14:paraId="1465952D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2. id必须和Mapper接口方法名一致 --&gt;</w:t>
      </w:r>
    </w:p>
    <w:p w14:paraId="1818A42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3. parameterType必须和接口方法参数类型一致 --&gt;</w:t>
      </w:r>
    </w:p>
    <w:p w14:paraId="045D7C74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4. resultType必须和接口方法返回值类型一致 --&gt;</w:t>
      </w:r>
    </w:p>
    <w:p w14:paraId="117C284A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queryUserBy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</w:p>
    <w:p w14:paraId="6322508F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cn.itcast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3679683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* from user where id = #{id}</w:t>
      </w:r>
    </w:p>
    <w:p w14:paraId="6A9F35BB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78DD3287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58E85EF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根据用户名查询用户 --&gt;</w:t>
      </w:r>
    </w:p>
    <w:p w14:paraId="658F7E7F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queryUserByUsername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tring"</w:t>
      </w:r>
    </w:p>
    <w:p w14:paraId="4CF4AF6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cn.itcast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61F986B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* from user where username like '%${value}%'</w:t>
      </w:r>
    </w:p>
    <w:p w14:paraId="3CB0F55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6BC0D78E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601A5154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保存用户 --&gt;</w:t>
      </w:r>
    </w:p>
    <w:p w14:paraId="6CAEEF56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aveUs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cn.itcast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0E209EB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keyProperty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keyColum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order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AFTER"</w:t>
      </w:r>
    </w:p>
    <w:p w14:paraId="1474CE3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601896C8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last_insert_id()</w:t>
      </w:r>
    </w:p>
    <w:p w14:paraId="2A5D5F5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5B1F103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insert into user(username,birthday,sex,address) values</w:t>
      </w:r>
    </w:p>
    <w:p w14:paraId="51BD69F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(#{username},#{birthday},#{sex},#{address});</w:t>
      </w:r>
    </w:p>
    <w:p w14:paraId="6A960E3A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19ACB272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11467E0F" w14:textId="77777777" w:rsidR="00C943A9" w:rsidRDefault="00492D7E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585EB33B" w14:textId="77777777" w:rsidR="00C943A9" w:rsidRDefault="00C943A9"/>
    <w:p w14:paraId="440EB799" w14:textId="77777777" w:rsidR="00C943A9" w:rsidRDefault="00492D7E">
      <w:pPr>
        <w:pStyle w:val="3"/>
        <w:ind w:left="480"/>
        <w:rPr>
          <w:kern w:val="0"/>
        </w:rPr>
      </w:pPr>
      <w:r>
        <w:rPr>
          <w:rFonts w:hint="eastAsia"/>
          <w:kern w:val="0"/>
        </w:rPr>
        <w:t>UserMapper(</w:t>
      </w:r>
      <w:r>
        <w:rPr>
          <w:rFonts w:hint="eastAsia"/>
          <w:kern w:val="0"/>
        </w:rPr>
        <w:t>接口文件</w:t>
      </w:r>
      <w:r>
        <w:rPr>
          <w:rFonts w:hint="eastAsia"/>
          <w:kern w:val="0"/>
        </w:rPr>
        <w:t>)</w:t>
      </w:r>
    </w:p>
    <w:p w14:paraId="03A64845" w14:textId="77777777" w:rsidR="00C943A9" w:rsidRDefault="00492D7E">
      <w:r>
        <w:rPr>
          <w:rFonts w:hint="eastAsia"/>
        </w:rPr>
        <w:t>创建</w:t>
      </w:r>
      <w:r>
        <w:rPr>
          <w:rFonts w:hint="eastAsia"/>
        </w:rPr>
        <w:t>UserMapper</w:t>
      </w:r>
      <w:r>
        <w:rPr>
          <w:rFonts w:hint="eastAsia"/>
        </w:rPr>
        <w:t>接口代码如下：</w:t>
      </w:r>
    </w:p>
    <w:p w14:paraId="1D2F30D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nterfac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Mapper {</w:t>
      </w:r>
    </w:p>
    <w:p w14:paraId="3670B32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/**</w:t>
      </w:r>
    </w:p>
    <w:p w14:paraId="1C95578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根据id查询</w:t>
      </w:r>
    </w:p>
    <w:p w14:paraId="284B9BA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</w:p>
    <w:p w14:paraId="779F25B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param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id</w:t>
      </w:r>
    </w:p>
    <w:p w14:paraId="2F75D0D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return</w:t>
      </w:r>
    </w:p>
    <w:p w14:paraId="55D9A45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/</w:t>
      </w:r>
    </w:p>
    <w:p w14:paraId="19828E7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User queryUserById(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n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409F9A62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45F27BD1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/**</w:t>
      </w:r>
    </w:p>
    <w:p w14:paraId="0284CF14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根据用户名查询用户</w:t>
      </w:r>
    </w:p>
    <w:p w14:paraId="3C08F70D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</w:p>
    <w:p w14:paraId="3EFA7DD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param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username</w:t>
      </w:r>
    </w:p>
    <w:p w14:paraId="2AB9D8CD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return</w:t>
      </w:r>
    </w:p>
    <w:p w14:paraId="36BEFF7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/</w:t>
      </w:r>
    </w:p>
    <w:p w14:paraId="585AA37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User&gt; queryUserByUsername(String </w:t>
      </w:r>
      <w:r>
        <w:rPr>
          <w:rFonts w:ascii="Consolas" w:eastAsia="Consolas" w:hAnsi="Consolas" w:hint="eastAsia"/>
          <w:color w:val="6A3E3E"/>
          <w:sz w:val="22"/>
          <w:szCs w:val="22"/>
        </w:rPr>
        <w:t>username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283EBB8B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09AD81C4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/**</w:t>
      </w:r>
    </w:p>
    <w:p w14:paraId="6057ED81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保存用户</w:t>
      </w:r>
    </w:p>
    <w:p w14:paraId="283F5BA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</w:p>
    <w:p w14:paraId="21AB33AA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param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user</w:t>
      </w:r>
    </w:p>
    <w:p w14:paraId="3FE9C41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/</w:t>
      </w:r>
    </w:p>
    <w:p w14:paraId="0615980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saveUser(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05770CCF" w14:textId="77777777" w:rsidR="00C943A9" w:rsidRDefault="00492D7E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14:paraId="43330BC2" w14:textId="77777777" w:rsidR="00C943A9" w:rsidRDefault="00C943A9"/>
    <w:p w14:paraId="1856F1E9" w14:textId="77777777" w:rsidR="00C943A9" w:rsidRDefault="00C943A9"/>
    <w:p w14:paraId="5A8B48B7" w14:textId="77777777" w:rsidR="00C943A9" w:rsidRDefault="00492D7E">
      <w:pPr>
        <w:pStyle w:val="3"/>
        <w:ind w:left="480"/>
      </w:pPr>
      <w:r>
        <w:rPr>
          <w:rFonts w:hint="eastAsia"/>
        </w:rPr>
        <w:lastRenderedPageBreak/>
        <w:t>加载</w:t>
      </w:r>
      <w:r>
        <w:rPr>
          <w:rFonts w:hint="eastAsia"/>
        </w:rPr>
        <w:t>UserMapper.xml</w:t>
      </w:r>
      <w:r>
        <w:rPr>
          <w:rFonts w:hint="eastAsia"/>
        </w:rPr>
        <w:t>文件</w:t>
      </w:r>
    </w:p>
    <w:p w14:paraId="2C7182DA" w14:textId="77777777" w:rsidR="00C943A9" w:rsidRDefault="00492D7E">
      <w:r>
        <w:rPr>
          <w:rFonts w:hint="eastAsia"/>
        </w:rPr>
        <w:t>修改</w:t>
      </w:r>
      <w:r>
        <w:rPr>
          <w:rFonts w:hint="eastAsia"/>
        </w:rPr>
        <w:t>SqlMapConfig.xml</w:t>
      </w:r>
      <w:r>
        <w:rPr>
          <w:rFonts w:hint="eastAsia"/>
        </w:rPr>
        <w:t>文件，添加以下所示的内容：</w:t>
      </w:r>
    </w:p>
    <w:p w14:paraId="19B5AE0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加载映射文件 --&gt;</w:t>
      </w:r>
    </w:p>
    <w:p w14:paraId="69E20B4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1FD84AC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qlmap/User.xm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14:paraId="47B8E0BF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  <w:highlight w:val="magenta"/>
        </w:rPr>
        <w:t>mapper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  <w:highlight w:val="magenta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"mapper/UserMapper.xml"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/&gt;</w:t>
      </w:r>
    </w:p>
    <w:p w14:paraId="1A92EB49" w14:textId="77777777" w:rsidR="00C943A9" w:rsidRDefault="00492D7E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11591894" w14:textId="77777777" w:rsidR="00C943A9" w:rsidRDefault="00C943A9"/>
    <w:p w14:paraId="22109D11" w14:textId="77777777" w:rsidR="00C943A9" w:rsidRDefault="00492D7E">
      <w:pPr>
        <w:pStyle w:val="3"/>
        <w:ind w:left="480"/>
      </w:pPr>
      <w:r>
        <w:rPr>
          <w:rFonts w:hint="eastAsia"/>
        </w:rPr>
        <w:t>测试</w:t>
      </w:r>
    </w:p>
    <w:p w14:paraId="72664A99" w14:textId="77777777" w:rsidR="00C943A9" w:rsidRDefault="00492D7E">
      <w:r>
        <w:rPr>
          <w:rFonts w:hint="eastAsia"/>
        </w:rPr>
        <w:t>编写的测试方法如下：</w:t>
      </w:r>
    </w:p>
    <w:p w14:paraId="5948BCFA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MapperTest {</w:t>
      </w:r>
    </w:p>
    <w:p w14:paraId="5686A42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rivat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SqlSessionFactory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14:paraId="06544423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69C6AFA1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Before</w:t>
      </w:r>
    </w:p>
    <w:p w14:paraId="064CA72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init()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row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Exception {</w:t>
      </w:r>
    </w:p>
    <w:p w14:paraId="45B6549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SqlSessionFactoryBuilder</w:t>
      </w:r>
    </w:p>
    <w:p w14:paraId="7ED73C1A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FactoryBuilder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FactoryBuild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SqlSessionFactoryBuilder();</w:t>
      </w:r>
    </w:p>
    <w:p w14:paraId="2229B43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加载SqlMapConfig.xml配置文件</w:t>
      </w:r>
    </w:p>
    <w:p w14:paraId="34F2BAA8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InputStream </w:t>
      </w:r>
      <w:r>
        <w:rPr>
          <w:rFonts w:ascii="Consolas" w:eastAsia="Consolas" w:hAnsi="Consolas" w:hint="eastAsia"/>
          <w:color w:val="6A3E3E"/>
          <w:sz w:val="22"/>
          <w:szCs w:val="22"/>
        </w:rPr>
        <w:t>inputStream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Resources.</w:t>
      </w:r>
      <w:r>
        <w:rPr>
          <w:rFonts w:ascii="Consolas" w:eastAsia="Consolas" w:hAnsi="Consolas" w:hint="eastAsia"/>
          <w:i/>
          <w:color w:val="000000"/>
          <w:sz w:val="22"/>
          <w:szCs w:val="22"/>
        </w:rPr>
        <w:t>getResourceAsStream</w:t>
      </w:r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SqlMapConfig.xml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5EEF865D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SqlsessionFactory</w:t>
      </w:r>
    </w:p>
    <w:p w14:paraId="260274A1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FactoryBuilder</w:t>
      </w:r>
      <w:r>
        <w:rPr>
          <w:rFonts w:ascii="Consolas" w:eastAsia="Consolas" w:hAnsi="Consolas" w:hint="eastAsia"/>
          <w:color w:val="000000"/>
          <w:sz w:val="22"/>
          <w:szCs w:val="22"/>
        </w:rPr>
        <w:t>.build(</w:t>
      </w:r>
      <w:r>
        <w:rPr>
          <w:rFonts w:ascii="Consolas" w:eastAsia="Consolas" w:hAnsi="Consolas" w:hint="eastAsia"/>
          <w:color w:val="6A3E3E"/>
          <w:sz w:val="22"/>
          <w:szCs w:val="22"/>
        </w:rPr>
        <w:t>inputStream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47410BF8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14:paraId="25750DE0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16A2099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14:paraId="6157B19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testQueryUserById() {</w:t>
      </w:r>
    </w:p>
    <w:p w14:paraId="7C43BFD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获取sqlSession</w:t>
      </w:r>
      <w:r>
        <w:rPr>
          <w:rFonts w:ascii="Consolas" w:eastAsia="宋体" w:hAnsi="Consolas" w:hint="eastAsia"/>
          <w:color w:val="3F7F5F"/>
          <w:sz w:val="22"/>
          <w:szCs w:val="22"/>
        </w:rPr>
        <w:t>，和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整合后由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管理</w:t>
      </w:r>
    </w:p>
    <w:p w14:paraId="4E24B0B1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14:paraId="709B58AE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12A5F80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从sqlSession中获取Mapper接口的代理对象</w:t>
      </w:r>
    </w:p>
    <w:p w14:paraId="042834A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Mapp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Mapp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getMapper(UserMapper.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1579A36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方法</w:t>
      </w:r>
    </w:p>
    <w:p w14:paraId="767F202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userMapper</w:t>
      </w:r>
      <w:r>
        <w:rPr>
          <w:rFonts w:ascii="Consolas" w:eastAsia="Consolas" w:hAnsi="Consolas" w:hint="eastAsia"/>
          <w:color w:val="000000"/>
          <w:sz w:val="22"/>
          <w:szCs w:val="22"/>
        </w:rPr>
        <w:t>.queryUserById(1);</w:t>
      </w:r>
    </w:p>
    <w:p w14:paraId="060161A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000000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7E0CAD5E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000000"/>
          <w:sz w:val="22"/>
          <w:szCs w:val="22"/>
        </w:rPr>
      </w:pPr>
    </w:p>
    <w:p w14:paraId="4763DD98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// </w:t>
      </w:r>
      <w:r>
        <w:rPr>
          <w:rFonts w:ascii="Consolas" w:eastAsia="宋体" w:hAnsi="Consolas" w:hint="eastAsia"/>
          <w:color w:val="3F7F5F"/>
          <w:sz w:val="22"/>
          <w:szCs w:val="22"/>
        </w:rPr>
        <w:t>和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整合后由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管理</w:t>
      </w:r>
    </w:p>
    <w:p w14:paraId="5D38E02A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14:paraId="69FCA431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14:paraId="1C33CC16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0A292B2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14:paraId="6868613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testQueryUserByUsername() {</w:t>
      </w:r>
    </w:p>
    <w:p w14:paraId="0767293F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获取sqlSession</w:t>
      </w:r>
      <w:r>
        <w:rPr>
          <w:rFonts w:ascii="Consolas" w:eastAsia="宋体" w:hAnsi="Consolas" w:hint="eastAsia"/>
          <w:color w:val="3F7F5F"/>
          <w:sz w:val="22"/>
          <w:szCs w:val="22"/>
        </w:rPr>
        <w:t>，和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整合后由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管理</w:t>
      </w:r>
    </w:p>
    <w:p w14:paraId="1BA5FF5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14:paraId="4A40D7C9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34A3228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从sqlSession中获取Mapper接口的代理对象</w:t>
      </w:r>
    </w:p>
    <w:p w14:paraId="7171173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Mapp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Mapp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getMapper(UserMapper.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1A95A32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方法</w:t>
      </w:r>
    </w:p>
    <w:p w14:paraId="79A1E6B6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User&gt;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userMapper</w:t>
      </w:r>
      <w:r>
        <w:rPr>
          <w:rFonts w:ascii="Consolas" w:eastAsia="Consolas" w:hAnsi="Consolas" w:hint="eastAsia"/>
          <w:color w:val="000000"/>
          <w:sz w:val="22"/>
          <w:szCs w:val="22"/>
        </w:rPr>
        <w:t>.queryUserByUsername(</w:t>
      </w:r>
      <w:r>
        <w:rPr>
          <w:rFonts w:ascii="Consolas" w:eastAsia="Consolas" w:hAnsi="Consolas" w:hint="eastAsia"/>
          <w:color w:val="2A00FF"/>
          <w:sz w:val="22"/>
          <w:szCs w:val="22"/>
        </w:rPr>
        <w:t>"张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531CCD8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fo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: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14:paraId="13048B3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305E273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14:paraId="2712EEC0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000000"/>
          <w:sz w:val="22"/>
          <w:szCs w:val="22"/>
        </w:rPr>
      </w:pPr>
    </w:p>
    <w:p w14:paraId="1C5E1511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// </w:t>
      </w:r>
      <w:r>
        <w:rPr>
          <w:rFonts w:ascii="Consolas" w:eastAsia="宋体" w:hAnsi="Consolas" w:hint="eastAsia"/>
          <w:color w:val="3F7F5F"/>
          <w:sz w:val="22"/>
          <w:szCs w:val="22"/>
        </w:rPr>
        <w:t>和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整合后由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管理</w:t>
      </w:r>
    </w:p>
    <w:p w14:paraId="605AF46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14:paraId="1C60163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14:paraId="2D406E22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1BCDCC6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14:paraId="41270174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testSaveUser() {</w:t>
      </w:r>
    </w:p>
    <w:p w14:paraId="106F92EA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获取sqlSession</w:t>
      </w:r>
      <w:r>
        <w:rPr>
          <w:rFonts w:ascii="Consolas" w:eastAsia="宋体" w:hAnsi="Consolas" w:hint="eastAsia"/>
          <w:color w:val="3F7F5F"/>
          <w:sz w:val="22"/>
          <w:szCs w:val="22"/>
        </w:rPr>
        <w:t>，和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整合后由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管理</w:t>
      </w:r>
    </w:p>
    <w:p w14:paraId="2363D15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14:paraId="476277CE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279AF01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从sqlSession中获取Mapper接口的代理对象</w:t>
      </w:r>
    </w:p>
    <w:p w14:paraId="7DF90BB9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Mapp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Mapp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getMapper(UserMapper.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5643BDF4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保存对象</w:t>
      </w:r>
    </w:p>
    <w:p w14:paraId="7FDB1C51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();</w:t>
      </w:r>
    </w:p>
    <w:p w14:paraId="13DA5819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Username(</w:t>
      </w:r>
      <w:r>
        <w:rPr>
          <w:rFonts w:ascii="Consolas" w:eastAsia="Consolas" w:hAnsi="Consolas" w:hint="eastAsia"/>
          <w:color w:val="2A00FF"/>
          <w:sz w:val="22"/>
          <w:szCs w:val="22"/>
        </w:rPr>
        <w:t>"刘备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3A72768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Birthday(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Date());</w:t>
      </w:r>
    </w:p>
    <w:p w14:paraId="543AACE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Sex(</w:t>
      </w:r>
      <w:r>
        <w:rPr>
          <w:rFonts w:ascii="Consolas" w:eastAsia="Consolas" w:hAnsi="Consolas" w:hint="eastAsia"/>
          <w:color w:val="2A00FF"/>
          <w:sz w:val="22"/>
          <w:szCs w:val="22"/>
        </w:rPr>
        <w:t>"1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6A08F8A8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Address(</w:t>
      </w:r>
      <w:r>
        <w:rPr>
          <w:rFonts w:ascii="Consolas" w:eastAsia="Consolas" w:hAnsi="Consolas" w:hint="eastAsia"/>
          <w:color w:val="2A00FF"/>
          <w:sz w:val="22"/>
          <w:szCs w:val="22"/>
        </w:rPr>
        <w:t>"蜀国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753828D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方法</w:t>
      </w:r>
    </w:p>
    <w:p w14:paraId="0683717D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Mapper</w:t>
      </w:r>
      <w:r>
        <w:rPr>
          <w:rFonts w:ascii="Consolas" w:eastAsia="Consolas" w:hAnsi="Consolas" w:hint="eastAsia"/>
          <w:color w:val="000000"/>
          <w:sz w:val="22"/>
          <w:szCs w:val="22"/>
        </w:rPr>
        <w:t>.saveUser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7BA5707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14:paraId="14D998CC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7AC789DF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000000"/>
          <w:sz w:val="22"/>
          <w:szCs w:val="22"/>
        </w:rPr>
      </w:pPr>
    </w:p>
    <w:p w14:paraId="54011FF4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// </w:t>
      </w:r>
      <w:r>
        <w:rPr>
          <w:rFonts w:ascii="Consolas" w:eastAsia="宋体" w:hAnsi="Consolas" w:hint="eastAsia"/>
          <w:color w:val="3F7F5F"/>
          <w:sz w:val="22"/>
          <w:szCs w:val="22"/>
        </w:rPr>
        <w:t>和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整合后由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管理</w:t>
      </w:r>
    </w:p>
    <w:p w14:paraId="4A33BBD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ommit();</w:t>
      </w:r>
    </w:p>
    <w:p w14:paraId="3DBB0086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14:paraId="4A0FFC7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14:paraId="6254DDEF" w14:textId="77777777" w:rsidR="00C943A9" w:rsidRDefault="00492D7E">
      <w:pPr>
        <w:shd w:val="clear" w:color="auto" w:fill="CFCDCD" w:themeFill="background2" w:themeFillShade="E5"/>
        <w:rPr>
          <w:rFonts w:ascii="Consolas" w:eastAsia="Consolas" w:hAnsi="Consolas"/>
          <w:color w:val="000000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14:paraId="6CD2F3F6" w14:textId="77777777" w:rsidR="00C943A9" w:rsidRDefault="00C943A9">
      <w:pPr>
        <w:rPr>
          <w:rFonts w:ascii="Consolas" w:eastAsia="Consolas" w:hAnsi="Consolas"/>
          <w:color w:val="000000"/>
        </w:rPr>
      </w:pPr>
    </w:p>
    <w:p w14:paraId="73E611E9" w14:textId="77777777" w:rsidR="00C943A9" w:rsidRDefault="00492D7E">
      <w:pPr>
        <w:pStyle w:val="3"/>
        <w:ind w:left="480"/>
      </w:pPr>
      <w:r>
        <w:rPr>
          <w:rFonts w:hint="eastAsia"/>
        </w:rPr>
        <w:lastRenderedPageBreak/>
        <w:t>小结</w:t>
      </w:r>
    </w:p>
    <w:p w14:paraId="5C4A0710" w14:textId="77777777" w:rsidR="00C943A9" w:rsidRDefault="00492D7E">
      <w:pPr>
        <w:pStyle w:val="12"/>
        <w:numPr>
          <w:ilvl w:val="0"/>
          <w:numId w:val="13"/>
        </w:numPr>
        <w:ind w:firstLineChars="0"/>
      </w:pPr>
      <w:r>
        <w:rPr>
          <w:rFonts w:hint="eastAsia"/>
        </w:rPr>
        <w:t>selectOne</w:t>
      </w:r>
      <w:r>
        <w:rPr>
          <w:rFonts w:hint="eastAsia"/>
        </w:rPr>
        <w:t>和</w:t>
      </w:r>
      <w:r>
        <w:rPr>
          <w:rFonts w:hint="eastAsia"/>
        </w:rPr>
        <w:t>selectList</w:t>
      </w:r>
    </w:p>
    <w:p w14:paraId="1EFDCE8D" w14:textId="77777777" w:rsidR="00C943A9" w:rsidRDefault="00492D7E">
      <w:r>
        <w:rPr>
          <w:rFonts w:hint="eastAsia"/>
        </w:rPr>
        <w:t>动态代理对象调用</w:t>
      </w:r>
      <w:r>
        <w:rPr>
          <w:rFonts w:hint="eastAsia"/>
        </w:rPr>
        <w:t>sqlSession.selectOne()</w:t>
      </w:r>
      <w:r>
        <w:rPr>
          <w:rFonts w:hint="eastAsia"/>
        </w:rPr>
        <w:t>和</w:t>
      </w:r>
      <w:r>
        <w:rPr>
          <w:rFonts w:hint="eastAsia"/>
        </w:rPr>
        <w:t>sqlSession.selectList()</w:t>
      </w:r>
      <w:r>
        <w:rPr>
          <w:rFonts w:hint="eastAsia"/>
        </w:rPr>
        <w:t>是根据</w:t>
      </w:r>
      <w:r>
        <w:rPr>
          <w:rFonts w:hint="eastAsia"/>
        </w:rPr>
        <w:t>mapper</w:t>
      </w:r>
      <w:r>
        <w:rPr>
          <w:rFonts w:hint="eastAsia"/>
        </w:rPr>
        <w:t>接口方法的返回值决定，如果返回</w:t>
      </w:r>
      <w:r>
        <w:rPr>
          <w:rFonts w:hint="eastAsia"/>
        </w:rPr>
        <w:t>list</w:t>
      </w:r>
      <w:r>
        <w:rPr>
          <w:rFonts w:hint="eastAsia"/>
        </w:rPr>
        <w:t>则调用</w:t>
      </w:r>
      <w:r>
        <w:rPr>
          <w:rFonts w:hint="eastAsia"/>
        </w:rPr>
        <w:t>selectList</w:t>
      </w:r>
      <w:r>
        <w:rPr>
          <w:rFonts w:hint="eastAsia"/>
        </w:rPr>
        <w:t>方法，如果返回单个对象则调用</w:t>
      </w:r>
      <w:r>
        <w:rPr>
          <w:rFonts w:hint="eastAsia"/>
        </w:rPr>
        <w:t>selectOne</w:t>
      </w:r>
      <w:r>
        <w:rPr>
          <w:rFonts w:hint="eastAsia"/>
        </w:rPr>
        <w:t>方法。</w:t>
      </w:r>
    </w:p>
    <w:p w14:paraId="09E9B39E" w14:textId="77777777" w:rsidR="00C943A9" w:rsidRDefault="00C943A9"/>
    <w:p w14:paraId="659C774F" w14:textId="77777777" w:rsidR="00C943A9" w:rsidRDefault="00492D7E">
      <w:pPr>
        <w:pStyle w:val="12"/>
        <w:numPr>
          <w:ilvl w:val="0"/>
          <w:numId w:val="13"/>
        </w:numPr>
        <w:ind w:firstLineChars="0"/>
      </w:pPr>
      <w:r>
        <w:rPr>
          <w:rFonts w:hint="eastAsia"/>
        </w:rPr>
        <w:t>namespace</w:t>
      </w:r>
    </w:p>
    <w:p w14:paraId="3E99F368" w14:textId="77777777" w:rsidR="00C943A9" w:rsidRDefault="00492D7E">
      <w:r>
        <w:rPr>
          <w:rFonts w:hint="eastAsia"/>
        </w:rPr>
        <w:t>mybatis</w:t>
      </w:r>
      <w:r>
        <w:rPr>
          <w:rFonts w:hint="eastAsia"/>
        </w:rPr>
        <w:t>官方推荐使用</w:t>
      </w:r>
      <w:r>
        <w:rPr>
          <w:rFonts w:hint="eastAsia"/>
        </w:rPr>
        <w:t>mapper</w:t>
      </w:r>
      <w:r>
        <w:rPr>
          <w:rFonts w:hint="eastAsia"/>
        </w:rPr>
        <w:t>代理方法开发</w:t>
      </w:r>
      <w:r>
        <w:rPr>
          <w:rFonts w:hint="eastAsia"/>
        </w:rPr>
        <w:t>mapper</w:t>
      </w:r>
      <w:r>
        <w:rPr>
          <w:rFonts w:hint="eastAsia"/>
        </w:rPr>
        <w:t>接口，程序员不用编写</w:t>
      </w:r>
      <w:r>
        <w:rPr>
          <w:rFonts w:hint="eastAsia"/>
        </w:rPr>
        <w:t>mapper</w:t>
      </w:r>
      <w:r>
        <w:rPr>
          <w:rFonts w:hint="eastAsia"/>
        </w:rPr>
        <w:t>接口实现类，使用</w:t>
      </w:r>
      <w:r>
        <w:rPr>
          <w:rFonts w:hint="eastAsia"/>
        </w:rPr>
        <w:t>mapper</w:t>
      </w:r>
      <w:r>
        <w:rPr>
          <w:rFonts w:hint="eastAsia"/>
        </w:rPr>
        <w:t>代理方法时，输入参数可以使用</w:t>
      </w:r>
      <w:r>
        <w:rPr>
          <w:rFonts w:hint="eastAsia"/>
        </w:rPr>
        <w:t>pojo</w:t>
      </w:r>
      <w:r>
        <w:rPr>
          <w:rFonts w:hint="eastAsia"/>
        </w:rPr>
        <w:t>包装对象或</w:t>
      </w:r>
      <w:r>
        <w:rPr>
          <w:rFonts w:hint="eastAsia"/>
        </w:rPr>
        <w:t>map</w:t>
      </w:r>
      <w:r>
        <w:rPr>
          <w:rFonts w:hint="eastAsia"/>
        </w:rPr>
        <w:t>对象，保证</w:t>
      </w:r>
      <w:r>
        <w:rPr>
          <w:rFonts w:hint="eastAsia"/>
        </w:rPr>
        <w:t>dao</w:t>
      </w:r>
      <w:r>
        <w:rPr>
          <w:rFonts w:hint="eastAsia"/>
        </w:rPr>
        <w:t>的通用性。</w:t>
      </w:r>
    </w:p>
    <w:p w14:paraId="331BB13A" w14:textId="77777777" w:rsidR="00C943A9" w:rsidRDefault="00C943A9"/>
    <w:p w14:paraId="486ACCBF" w14:textId="77777777" w:rsidR="00C943A9" w:rsidRDefault="00C943A9"/>
    <w:p w14:paraId="443D8A96" w14:textId="77777777" w:rsidR="00C943A9" w:rsidRDefault="00C943A9"/>
    <w:p w14:paraId="07FA761C" w14:textId="77777777" w:rsidR="00C943A9" w:rsidRDefault="00C943A9"/>
    <w:p w14:paraId="2E91CCF1" w14:textId="77777777" w:rsidR="00C943A9" w:rsidRDefault="00C943A9"/>
    <w:p w14:paraId="2A6FF8F1" w14:textId="77777777" w:rsidR="00C943A9" w:rsidRDefault="00492D7E">
      <w:pPr>
        <w:pStyle w:val="1"/>
      </w:pPr>
      <w:r>
        <w:rPr>
          <w:rFonts w:hint="eastAsia"/>
        </w:rPr>
        <w:t>SqlMapConfig.xml</w:t>
      </w:r>
      <w:r>
        <w:rPr>
          <w:rFonts w:hint="eastAsia"/>
        </w:rPr>
        <w:t>配置文件</w:t>
      </w:r>
    </w:p>
    <w:p w14:paraId="24AE02A7" w14:textId="77777777" w:rsidR="00C943A9" w:rsidRDefault="00492D7E">
      <w:pPr>
        <w:pStyle w:val="2"/>
        <w:tabs>
          <w:tab w:val="clear" w:pos="850"/>
        </w:tabs>
        <w:ind w:left="240"/>
      </w:pPr>
      <w:r>
        <w:rPr>
          <w:rFonts w:hint="eastAsia"/>
        </w:rPr>
        <w:t>配置内容</w:t>
      </w:r>
    </w:p>
    <w:p w14:paraId="42A896FC" w14:textId="77777777" w:rsidR="00C943A9" w:rsidRDefault="00492D7E">
      <w:r>
        <w:rPr>
          <w:rFonts w:hint="eastAsia"/>
        </w:rPr>
        <w:t>SqlMapConfig.xml</w:t>
      </w:r>
      <w:r>
        <w:rPr>
          <w:rFonts w:hint="eastAsia"/>
        </w:rPr>
        <w:t>中配置的内容和顺序如下：</w:t>
      </w:r>
    </w:p>
    <w:p w14:paraId="58B524FA" w14:textId="77777777" w:rsidR="00C943A9" w:rsidRDefault="00C943A9">
      <w:pPr>
        <w:rPr>
          <w:rFonts w:ascii="宋体" w:cs="宋体"/>
          <w:kern w:val="0"/>
          <w:sz w:val="18"/>
          <w:szCs w:val="18"/>
        </w:rPr>
      </w:pPr>
    </w:p>
    <w:p w14:paraId="38586615" w14:textId="77777777" w:rsidR="00C943A9" w:rsidRDefault="00492D7E">
      <w:r>
        <w:rPr>
          <w:rFonts w:hint="eastAsia"/>
          <w:b/>
          <w:bCs/>
        </w:rPr>
        <w:t>properties</w:t>
      </w:r>
      <w:r>
        <w:rPr>
          <w:rFonts w:hint="eastAsia"/>
        </w:rPr>
        <w:t>（属性）</w:t>
      </w:r>
    </w:p>
    <w:p w14:paraId="3251169C" w14:textId="77777777" w:rsidR="00C943A9" w:rsidRDefault="00492D7E">
      <w:r>
        <w:rPr>
          <w:rFonts w:hint="eastAsia"/>
        </w:rPr>
        <w:t>settings</w:t>
      </w:r>
      <w:r>
        <w:rPr>
          <w:rFonts w:hint="eastAsia"/>
        </w:rPr>
        <w:t>（全局配置参数）</w:t>
      </w:r>
    </w:p>
    <w:p w14:paraId="6BDD367C" w14:textId="77777777" w:rsidR="00C943A9" w:rsidRDefault="00492D7E">
      <w:r>
        <w:rPr>
          <w:rFonts w:hint="eastAsia"/>
          <w:b/>
          <w:bCs/>
        </w:rPr>
        <w:t>typeAliases</w:t>
      </w:r>
      <w:r>
        <w:rPr>
          <w:rFonts w:hint="eastAsia"/>
        </w:rPr>
        <w:t>（类型别名）</w:t>
      </w:r>
    </w:p>
    <w:p w14:paraId="20802EC1" w14:textId="77777777" w:rsidR="00C943A9" w:rsidRDefault="00492D7E">
      <w:r>
        <w:rPr>
          <w:rFonts w:hint="eastAsia"/>
        </w:rPr>
        <w:t>typeHandlers</w:t>
      </w:r>
      <w:r>
        <w:rPr>
          <w:rFonts w:hint="eastAsia"/>
        </w:rPr>
        <w:t>（类型处理器）</w:t>
      </w:r>
    </w:p>
    <w:p w14:paraId="708E77C1" w14:textId="77777777" w:rsidR="00C943A9" w:rsidRDefault="00492D7E">
      <w:r>
        <w:rPr>
          <w:rFonts w:hint="eastAsia"/>
        </w:rPr>
        <w:t>objectFactory</w:t>
      </w:r>
      <w:r>
        <w:rPr>
          <w:rFonts w:hint="eastAsia"/>
        </w:rPr>
        <w:t>（对象工厂）</w:t>
      </w:r>
    </w:p>
    <w:p w14:paraId="2495188F" w14:textId="77777777" w:rsidR="00C943A9" w:rsidRDefault="00492D7E">
      <w:r>
        <w:rPr>
          <w:rFonts w:hint="eastAsia"/>
        </w:rPr>
        <w:t>plugins</w:t>
      </w:r>
      <w:r>
        <w:rPr>
          <w:rFonts w:hint="eastAsia"/>
        </w:rPr>
        <w:t>（插件）</w:t>
      </w:r>
    </w:p>
    <w:p w14:paraId="06DBD9BA" w14:textId="77777777" w:rsidR="00C943A9" w:rsidRDefault="00492D7E">
      <w:r>
        <w:rPr>
          <w:rFonts w:hint="eastAsia"/>
        </w:rPr>
        <w:t>environments</w:t>
      </w:r>
      <w:r>
        <w:rPr>
          <w:rFonts w:hint="eastAsia"/>
        </w:rPr>
        <w:t>（环境集合属性对象）</w:t>
      </w:r>
    </w:p>
    <w:p w14:paraId="3B3C7BC1" w14:textId="77777777" w:rsidR="00C943A9" w:rsidRDefault="00492D7E">
      <w:pPr>
        <w:ind w:firstLine="420"/>
      </w:pPr>
      <w:r>
        <w:rPr>
          <w:rFonts w:hint="eastAsia"/>
        </w:rPr>
        <w:t>environment</w:t>
      </w:r>
      <w:r>
        <w:rPr>
          <w:rFonts w:hint="eastAsia"/>
        </w:rPr>
        <w:t>（环境子属性对象）</w:t>
      </w:r>
    </w:p>
    <w:p w14:paraId="1A646405" w14:textId="77777777" w:rsidR="00C943A9" w:rsidRDefault="00492D7E">
      <w:pPr>
        <w:ind w:left="420" w:firstLine="420"/>
      </w:pPr>
      <w:r>
        <w:rPr>
          <w:rFonts w:hint="eastAsia"/>
        </w:rPr>
        <w:t>transactionManager</w:t>
      </w:r>
      <w:r>
        <w:rPr>
          <w:rFonts w:hint="eastAsia"/>
        </w:rPr>
        <w:t>（事务管理）</w:t>
      </w:r>
    </w:p>
    <w:p w14:paraId="185DE38B" w14:textId="77777777" w:rsidR="00C943A9" w:rsidRDefault="00492D7E">
      <w:pPr>
        <w:ind w:left="420" w:firstLine="420"/>
      </w:pPr>
      <w:r>
        <w:rPr>
          <w:rFonts w:hint="eastAsia"/>
        </w:rPr>
        <w:t>dataSource</w:t>
      </w:r>
      <w:r>
        <w:rPr>
          <w:rFonts w:hint="eastAsia"/>
        </w:rPr>
        <w:t>（数据源）</w:t>
      </w:r>
    </w:p>
    <w:p w14:paraId="64EF0929" w14:textId="77777777" w:rsidR="00C943A9" w:rsidRDefault="00492D7E">
      <w:r>
        <w:rPr>
          <w:rFonts w:hint="eastAsia"/>
          <w:b/>
          <w:bCs/>
        </w:rPr>
        <w:t>mappers</w:t>
      </w:r>
      <w:r>
        <w:rPr>
          <w:rFonts w:hint="eastAsia"/>
        </w:rPr>
        <w:t>（映射器）</w:t>
      </w:r>
    </w:p>
    <w:p w14:paraId="413F568A" w14:textId="77777777" w:rsidR="00C943A9" w:rsidRDefault="00C943A9"/>
    <w:p w14:paraId="35E7D482" w14:textId="77777777" w:rsidR="00C943A9" w:rsidRDefault="00492D7E">
      <w:pPr>
        <w:pStyle w:val="2"/>
        <w:tabs>
          <w:tab w:val="clear" w:pos="850"/>
        </w:tabs>
        <w:ind w:left="240"/>
      </w:pPr>
      <w:r>
        <w:rPr>
          <w:rFonts w:hint="eastAsia"/>
        </w:rPr>
        <w:lastRenderedPageBreak/>
        <w:t>properties</w:t>
      </w:r>
      <w:r>
        <w:rPr>
          <w:rFonts w:hint="eastAsia"/>
        </w:rPr>
        <w:t>（属性）</w:t>
      </w:r>
    </w:p>
    <w:p w14:paraId="19D05A0B" w14:textId="77777777" w:rsidR="00C943A9" w:rsidRDefault="00492D7E">
      <w:r>
        <w:rPr>
          <w:rFonts w:hint="eastAsia"/>
        </w:rPr>
        <w:t>SqlMapConfig.xml</w:t>
      </w:r>
      <w:r>
        <w:rPr>
          <w:rFonts w:hint="eastAsia"/>
        </w:rPr>
        <w:t>可以引用</w:t>
      </w:r>
      <w:r>
        <w:rPr>
          <w:rFonts w:hint="eastAsia"/>
        </w:rPr>
        <w:t>java</w:t>
      </w:r>
      <w:r>
        <w:rPr>
          <w:rFonts w:hint="eastAsia"/>
        </w:rPr>
        <w:t>属性文件中的配置信息如下：</w:t>
      </w:r>
    </w:p>
    <w:p w14:paraId="691B112A" w14:textId="77777777" w:rsidR="00C943A9" w:rsidRDefault="00C943A9"/>
    <w:p w14:paraId="4E6E68CD" w14:textId="77777777" w:rsidR="00C943A9" w:rsidRDefault="00492D7E">
      <w:r>
        <w:rPr>
          <w:rFonts w:hint="eastAsia"/>
        </w:rPr>
        <w:t>在</w:t>
      </w:r>
      <w:r>
        <w:rPr>
          <w:rFonts w:hint="eastAsia"/>
        </w:rPr>
        <w:t>config</w:t>
      </w:r>
      <w:r>
        <w:rPr>
          <w:rFonts w:hint="eastAsia"/>
        </w:rPr>
        <w:t>下定义</w:t>
      </w:r>
      <w:r>
        <w:rPr>
          <w:rFonts w:hint="eastAsia"/>
        </w:rPr>
        <w:t>db.properties</w:t>
      </w:r>
      <w:r>
        <w:rPr>
          <w:rFonts w:hint="eastAsia"/>
        </w:rPr>
        <w:t>文件，如下所示：</w:t>
      </w:r>
    </w:p>
    <w:p w14:paraId="7CB75391" w14:textId="77777777" w:rsidR="00C943A9" w:rsidRDefault="00492D7E">
      <w:r>
        <w:rPr>
          <w:noProof/>
        </w:rPr>
        <w:drawing>
          <wp:inline distT="0" distB="0" distL="114300" distR="114300" wp14:anchorId="57CA8FB1" wp14:editId="10F74F2C">
            <wp:extent cx="2628265" cy="2552065"/>
            <wp:effectExtent l="0" t="0" r="635" b="63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62826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14:paraId="200DCC60" w14:textId="77777777" w:rsidR="00C943A9" w:rsidRDefault="00C943A9"/>
    <w:p w14:paraId="4C664B87" w14:textId="77777777" w:rsidR="00C943A9" w:rsidRDefault="00492D7E">
      <w:r>
        <w:rPr>
          <w:rFonts w:hint="eastAsia"/>
        </w:rPr>
        <w:t>db.properties</w:t>
      </w:r>
      <w:r>
        <w:rPr>
          <w:rFonts w:hint="eastAsia"/>
        </w:rPr>
        <w:t>配置文件内容如下：</w:t>
      </w:r>
    </w:p>
    <w:p w14:paraId="0B6C4CEB" w14:textId="77777777" w:rsidR="00C943A9" w:rsidRDefault="00492D7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38" w:name="OLE_LINK7"/>
      <w:bookmarkStart w:id="39" w:name="OLE_LINK8"/>
      <w:bookmarkStart w:id="40" w:name="OLE_LINK76"/>
      <w:bookmarkStart w:id="41" w:name="OLE_LINK78"/>
      <w:bookmarkStart w:id="42" w:name="OLE_LINK77"/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bookmarkEnd w:id="38"/>
      <w:bookmarkEnd w:id="39"/>
      <w:r>
        <w:rPr>
          <w:rFonts w:ascii="Consolas" w:hAnsi="Consolas" w:cs="Consolas"/>
          <w:color w:val="000080"/>
          <w:kern w:val="0"/>
          <w:szCs w:val="21"/>
        </w:rPr>
        <w:t>driv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com.mysql.jdbc.Driver</w:t>
      </w:r>
    </w:p>
    <w:p w14:paraId="54CF82CD" w14:textId="77777777" w:rsidR="00C943A9" w:rsidRDefault="00492D7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rl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jdbc:mysql://localhost:3306/mybatis</w:t>
      </w:r>
      <w:r>
        <w:rPr>
          <w:rFonts w:ascii="Consolas" w:hAnsi="Consolas" w:cs="Consolas" w:hint="eastAsia"/>
          <w:color w:val="800000"/>
          <w:kern w:val="0"/>
          <w:szCs w:val="21"/>
        </w:rPr>
        <w:t>?</w:t>
      </w:r>
      <w:r>
        <w:rPr>
          <w:rFonts w:ascii="Consolas" w:hAnsi="Consolas" w:cs="Consolas"/>
          <w:color w:val="800000"/>
          <w:kern w:val="0"/>
          <w:szCs w:val="21"/>
        </w:rPr>
        <w:t>characterEncoding=utf-8</w:t>
      </w:r>
    </w:p>
    <w:p w14:paraId="37D9CB7D" w14:textId="77777777" w:rsidR="00C943A9" w:rsidRDefault="00492D7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sername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root</w:t>
      </w:r>
    </w:p>
    <w:p w14:paraId="39604C28" w14:textId="77777777" w:rsidR="00C943A9" w:rsidRDefault="00492D7E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password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 w:hint="eastAsia"/>
          <w:color w:val="800000"/>
          <w:kern w:val="0"/>
          <w:szCs w:val="21"/>
        </w:rPr>
        <w:t>root</w:t>
      </w:r>
    </w:p>
    <w:bookmarkEnd w:id="40"/>
    <w:bookmarkEnd w:id="41"/>
    <w:bookmarkEnd w:id="42"/>
    <w:p w14:paraId="3E567AE4" w14:textId="77777777" w:rsidR="00C943A9" w:rsidRDefault="00C943A9"/>
    <w:p w14:paraId="16B546EF" w14:textId="77777777" w:rsidR="00C943A9" w:rsidRDefault="00C943A9"/>
    <w:p w14:paraId="436F0AF4" w14:textId="77777777" w:rsidR="00C943A9" w:rsidRDefault="00492D7E">
      <w:r>
        <w:t>SqlMapConfig.xml</w:t>
      </w:r>
      <w:r>
        <w:rPr>
          <w:rFonts w:hint="eastAsia"/>
        </w:rPr>
        <w:t>引用如下：</w:t>
      </w:r>
    </w:p>
    <w:p w14:paraId="1603FB19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?</w:t>
      </w:r>
      <w:r>
        <w:rPr>
          <w:rFonts w:ascii="Consolas" w:eastAsia="Consolas" w:hAnsi="Consolas" w:hint="eastAsia"/>
          <w:color w:val="3F7F7F"/>
          <w:sz w:val="22"/>
          <w:szCs w:val="22"/>
        </w:rPr>
        <w:t>xml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ersio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1.0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encoding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TF-8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?&gt;</w:t>
      </w:r>
    </w:p>
    <w:p w14:paraId="31C4BA5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!</w:t>
      </w:r>
      <w:r>
        <w:rPr>
          <w:rFonts w:ascii="Consolas" w:eastAsia="Consolas" w:hAnsi="Consolas" w:hint="eastAsia"/>
          <w:color w:val="3F7F7F"/>
          <w:sz w:val="22"/>
          <w:szCs w:val="22"/>
        </w:rPr>
        <w:t>DOCTYP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configuration</w:t>
      </w:r>
    </w:p>
    <w:p w14:paraId="632E31D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808080"/>
          <w:sz w:val="22"/>
          <w:szCs w:val="22"/>
        </w:rPr>
        <w:t>PUBLIC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"-//mybatis.org//DTD Config 3.0//EN"</w:t>
      </w:r>
    </w:p>
    <w:p w14:paraId="7E39E2F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7F5F"/>
          <w:sz w:val="22"/>
          <w:szCs w:val="22"/>
        </w:rPr>
        <w:t>"http://mybatis.org/dtd/mybatis-3-config.dt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0DC4CE8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configuration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523334A8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是用resource属性加载外部配置文件 --&gt;</w:t>
      </w:r>
    </w:p>
    <w:p w14:paraId="1177EC4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ies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db.properties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40B0DC3A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在properties内部用property定义属性 --&gt;</w:t>
      </w:r>
    </w:p>
    <w:p w14:paraId="5BFD74E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&lt;!-- </w:t>
      </w:r>
      <w:r>
        <w:rPr>
          <w:rFonts w:ascii="Consolas" w:eastAsia="宋体" w:hAnsi="Consolas" w:hint="eastAsia"/>
          <w:color w:val="3F5FBF"/>
          <w:sz w:val="22"/>
          <w:szCs w:val="22"/>
        </w:rPr>
        <w:t>如果外部配置文件有该属性，则内部定义属性被外部属性覆盖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--&gt;</w:t>
      </w:r>
    </w:p>
    <w:p w14:paraId="2579FDCF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jdbc.username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root123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14:paraId="540AC3C4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jdbc.passwor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root123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14:paraId="3C0520AD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ie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2BC36AF6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02EB183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和spring整合后 environments配置将废除 --&gt;</w:t>
      </w:r>
    </w:p>
    <w:p w14:paraId="100DB0D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s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default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velopme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78459898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velopme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20FBFF6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使用jdbc事务管理 --&gt;</w:t>
      </w:r>
    </w:p>
    <w:p w14:paraId="7E82A3FA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transactionManag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JDBC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14:paraId="74D9B48A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数据库连接池 --&gt;</w:t>
      </w:r>
    </w:p>
    <w:p w14:paraId="5EF002C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dataSourc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POOLE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38A659E4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riv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${jdbc.driver}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14:paraId="60D3470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r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${jdbc.url}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14:paraId="245806FF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sername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${jdbc.username}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14:paraId="6011345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passwor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${jdbc.password}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14:paraId="0F129174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dataSource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5662D56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28A2789C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7BF9D37B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3A331B9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加载映射文件 --&gt;</w:t>
      </w:r>
    </w:p>
    <w:p w14:paraId="55B5ED6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3F60A2AA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qlmap/User.xm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14:paraId="794D3A5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mapper/UserMapper.xm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14:paraId="22C3C24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4B00A06A" w14:textId="77777777" w:rsidR="00C943A9" w:rsidRDefault="00492D7E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configuration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7216EA0E" w14:textId="77777777" w:rsidR="00C943A9" w:rsidRDefault="00C943A9"/>
    <w:p w14:paraId="741E1C56" w14:textId="77777777" w:rsidR="00C943A9" w:rsidRDefault="00492D7E">
      <w:r>
        <w:rPr>
          <w:rFonts w:hint="eastAsia"/>
        </w:rPr>
        <w:t>注意：</w:t>
      </w:r>
      <w:r>
        <w:rPr>
          <w:rFonts w:hint="eastAsia"/>
        </w:rPr>
        <w:t xml:space="preserve"> MyBatis </w:t>
      </w:r>
      <w:r>
        <w:rPr>
          <w:rFonts w:hint="eastAsia"/>
        </w:rPr>
        <w:t>将按照下面的顺序来加载属性：</w:t>
      </w:r>
    </w:p>
    <w:p w14:paraId="4231F5D2" w14:textId="77777777" w:rsidR="00C943A9" w:rsidRDefault="00492D7E">
      <w:pPr>
        <w:pStyle w:val="12"/>
        <w:numPr>
          <w:ilvl w:val="0"/>
          <w:numId w:val="14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 xml:space="preserve"> </w:t>
      </w:r>
      <w:bookmarkStart w:id="43" w:name="OLE_LINK17"/>
      <w:bookmarkStart w:id="44" w:name="OLE_LINK18"/>
      <w:bookmarkStart w:id="45" w:name="OLE_LINK24"/>
      <w:bookmarkStart w:id="46" w:name="OLE_LINK25"/>
      <w:r>
        <w:rPr>
          <w:rFonts w:hint="eastAsia"/>
        </w:rPr>
        <w:t xml:space="preserve">properties </w:t>
      </w:r>
      <w:r>
        <w:rPr>
          <w:rFonts w:hint="eastAsia"/>
        </w:rPr>
        <w:t>元素</w:t>
      </w:r>
      <w:bookmarkEnd w:id="43"/>
      <w:bookmarkEnd w:id="44"/>
      <w:r>
        <w:rPr>
          <w:rFonts w:hint="eastAsia"/>
        </w:rPr>
        <w:t>体内定义的属性</w:t>
      </w:r>
      <w:bookmarkEnd w:id="45"/>
      <w:bookmarkEnd w:id="46"/>
      <w:r>
        <w:rPr>
          <w:rFonts w:hint="eastAsia"/>
        </w:rPr>
        <w:t>首先被读取。</w:t>
      </w:r>
      <w:r>
        <w:rPr>
          <w:rFonts w:hint="eastAsia"/>
        </w:rPr>
        <w:t xml:space="preserve"> </w:t>
      </w:r>
    </w:p>
    <w:p w14:paraId="11B04665" w14:textId="77777777" w:rsidR="00C943A9" w:rsidRDefault="00492D7E">
      <w:pPr>
        <w:pStyle w:val="12"/>
        <w:numPr>
          <w:ilvl w:val="0"/>
          <w:numId w:val="14"/>
        </w:numPr>
        <w:ind w:firstLineChars="0"/>
      </w:pPr>
      <w:r>
        <w:rPr>
          <w:rFonts w:hint="eastAsia"/>
        </w:rPr>
        <w:t>然后会读取</w:t>
      </w:r>
      <w:r>
        <w:rPr>
          <w:rFonts w:hint="eastAsia"/>
        </w:rPr>
        <w:t xml:space="preserve">properties </w:t>
      </w:r>
      <w:r>
        <w:rPr>
          <w:rFonts w:hint="eastAsia"/>
        </w:rPr>
        <w:t>元素中</w:t>
      </w:r>
      <w:bookmarkStart w:id="47" w:name="OLE_LINK21"/>
      <w:bookmarkStart w:id="48" w:name="OLE_LINK23"/>
      <w:bookmarkStart w:id="49" w:name="OLE_LINK22"/>
      <w:r>
        <w:rPr>
          <w:rFonts w:hint="eastAsia"/>
        </w:rPr>
        <w:t>resource</w:t>
      </w:r>
      <w:r>
        <w:rPr>
          <w:rFonts w:hint="eastAsia"/>
        </w:rPr>
        <w:t>或</w:t>
      </w:r>
      <w:r>
        <w:rPr>
          <w:rFonts w:hint="eastAsia"/>
        </w:rPr>
        <w:t xml:space="preserve"> url </w:t>
      </w:r>
      <w:r>
        <w:rPr>
          <w:rFonts w:hint="eastAsia"/>
        </w:rPr>
        <w:t>加载的属性</w:t>
      </w:r>
      <w:bookmarkEnd w:id="47"/>
      <w:bookmarkEnd w:id="48"/>
      <w:bookmarkEnd w:id="49"/>
      <w:r>
        <w:rPr>
          <w:rFonts w:hint="eastAsia"/>
        </w:rPr>
        <w:t>，它会覆盖已读取的同名属性。</w:t>
      </w:r>
      <w:r>
        <w:rPr>
          <w:rFonts w:hint="eastAsia"/>
        </w:rPr>
        <w:t xml:space="preserve"> </w:t>
      </w:r>
    </w:p>
    <w:p w14:paraId="328940A6" w14:textId="77777777" w:rsidR="00C943A9" w:rsidRDefault="00C943A9"/>
    <w:p w14:paraId="5681DD5F" w14:textId="77777777" w:rsidR="00C943A9" w:rsidRDefault="00C943A9"/>
    <w:p w14:paraId="4F1660C6" w14:textId="77777777" w:rsidR="00C943A9" w:rsidRDefault="00492D7E">
      <w:pPr>
        <w:pStyle w:val="2"/>
        <w:tabs>
          <w:tab w:val="clear" w:pos="850"/>
        </w:tabs>
        <w:ind w:left="240"/>
      </w:pPr>
      <w:r>
        <w:rPr>
          <w:rFonts w:hint="eastAsia"/>
        </w:rPr>
        <w:t>typeAliases</w:t>
      </w:r>
      <w:r>
        <w:rPr>
          <w:rFonts w:hint="eastAsia"/>
        </w:rPr>
        <w:t>（类型别名）</w:t>
      </w:r>
    </w:p>
    <w:p w14:paraId="288B6EE9" w14:textId="77777777" w:rsidR="00C943A9" w:rsidRDefault="00492D7E">
      <w:pPr>
        <w:pStyle w:val="3"/>
        <w:ind w:left="480"/>
      </w:pPr>
      <w:r>
        <w:rPr>
          <w:rFonts w:hint="eastAsia"/>
        </w:rPr>
        <w:t>mybatis</w:t>
      </w:r>
      <w:r>
        <w:rPr>
          <w:rFonts w:hint="eastAsia"/>
        </w:rPr>
        <w:t>支持别名：</w:t>
      </w:r>
    </w:p>
    <w:tbl>
      <w:tblPr>
        <w:tblW w:w="3860" w:type="dxa"/>
        <w:tblLayout w:type="fixed"/>
        <w:tblLook w:val="04A0" w:firstRow="1" w:lastRow="0" w:firstColumn="1" w:lastColumn="0" w:noHBand="0" w:noVBand="1"/>
      </w:tblPr>
      <w:tblGrid>
        <w:gridCol w:w="1930"/>
        <w:gridCol w:w="1930"/>
      </w:tblGrid>
      <w:tr w:rsidR="00C943A9" w14:paraId="38255930" w14:textId="77777777">
        <w:trPr>
          <w:trHeight w:val="105"/>
        </w:trPr>
        <w:tc>
          <w:tcPr>
            <w:tcW w:w="1930" w:type="dxa"/>
          </w:tcPr>
          <w:p w14:paraId="082AB877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ascii="宋体" w:cs="宋体" w:hint="eastAsia"/>
                <w:color w:val="000000"/>
                <w:kern w:val="0"/>
                <w:szCs w:val="21"/>
              </w:rPr>
              <w:t>别名</w:t>
            </w:r>
          </w:p>
        </w:tc>
        <w:tc>
          <w:tcPr>
            <w:tcW w:w="1930" w:type="dxa"/>
          </w:tcPr>
          <w:p w14:paraId="69F35C35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ascii="宋体" w:cs="宋体" w:hint="eastAsia"/>
                <w:color w:val="000000"/>
                <w:kern w:val="0"/>
                <w:szCs w:val="21"/>
              </w:rPr>
              <w:t>映射的类型</w:t>
            </w:r>
          </w:p>
        </w:tc>
      </w:tr>
      <w:tr w:rsidR="00C943A9" w14:paraId="675C9B53" w14:textId="77777777">
        <w:trPr>
          <w:trHeight w:val="95"/>
        </w:trPr>
        <w:tc>
          <w:tcPr>
            <w:tcW w:w="1930" w:type="dxa"/>
          </w:tcPr>
          <w:p w14:paraId="0BDB4A8D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yte </w:t>
            </w:r>
          </w:p>
        </w:tc>
        <w:tc>
          <w:tcPr>
            <w:tcW w:w="1930" w:type="dxa"/>
          </w:tcPr>
          <w:p w14:paraId="76C7BAF7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 w:rsidR="00C943A9" w14:paraId="53D8D9C2" w14:textId="77777777">
        <w:trPr>
          <w:trHeight w:val="95"/>
        </w:trPr>
        <w:tc>
          <w:tcPr>
            <w:tcW w:w="1930" w:type="dxa"/>
          </w:tcPr>
          <w:p w14:paraId="66BFBA42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long </w:t>
            </w:r>
          </w:p>
        </w:tc>
        <w:tc>
          <w:tcPr>
            <w:tcW w:w="1930" w:type="dxa"/>
          </w:tcPr>
          <w:p w14:paraId="64596086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 w:rsidR="00C943A9" w14:paraId="3D172A9D" w14:textId="77777777">
        <w:trPr>
          <w:trHeight w:val="95"/>
        </w:trPr>
        <w:tc>
          <w:tcPr>
            <w:tcW w:w="1930" w:type="dxa"/>
          </w:tcPr>
          <w:p w14:paraId="4126C297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short </w:t>
            </w:r>
          </w:p>
        </w:tc>
        <w:tc>
          <w:tcPr>
            <w:tcW w:w="1930" w:type="dxa"/>
          </w:tcPr>
          <w:p w14:paraId="0703EFE7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 w:rsidR="00C943A9" w14:paraId="690CDA66" w14:textId="77777777">
        <w:trPr>
          <w:trHeight w:val="95"/>
        </w:trPr>
        <w:tc>
          <w:tcPr>
            <w:tcW w:w="1930" w:type="dxa"/>
          </w:tcPr>
          <w:p w14:paraId="3CCA9DA1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 </w:t>
            </w:r>
          </w:p>
        </w:tc>
        <w:tc>
          <w:tcPr>
            <w:tcW w:w="1930" w:type="dxa"/>
          </w:tcPr>
          <w:p w14:paraId="440E061A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 w:rsidR="00C943A9" w14:paraId="3CDAF2EE" w14:textId="77777777">
        <w:trPr>
          <w:trHeight w:val="95"/>
        </w:trPr>
        <w:tc>
          <w:tcPr>
            <w:tcW w:w="1930" w:type="dxa"/>
          </w:tcPr>
          <w:p w14:paraId="2D237BC8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eger </w:t>
            </w:r>
          </w:p>
        </w:tc>
        <w:tc>
          <w:tcPr>
            <w:tcW w:w="1930" w:type="dxa"/>
          </w:tcPr>
          <w:p w14:paraId="455083BE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 w:rsidR="00C943A9" w14:paraId="39615D74" w14:textId="77777777">
        <w:trPr>
          <w:trHeight w:val="95"/>
        </w:trPr>
        <w:tc>
          <w:tcPr>
            <w:tcW w:w="1930" w:type="dxa"/>
          </w:tcPr>
          <w:p w14:paraId="36A6654F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double </w:t>
            </w:r>
          </w:p>
        </w:tc>
        <w:tc>
          <w:tcPr>
            <w:tcW w:w="1930" w:type="dxa"/>
          </w:tcPr>
          <w:p w14:paraId="2889612A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 w:rsidR="00C943A9" w14:paraId="43D74184" w14:textId="77777777">
        <w:trPr>
          <w:trHeight w:val="95"/>
        </w:trPr>
        <w:tc>
          <w:tcPr>
            <w:tcW w:w="1930" w:type="dxa"/>
          </w:tcPr>
          <w:p w14:paraId="674AF2C5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float </w:t>
            </w:r>
          </w:p>
        </w:tc>
        <w:tc>
          <w:tcPr>
            <w:tcW w:w="1930" w:type="dxa"/>
          </w:tcPr>
          <w:p w14:paraId="41506248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 w:rsidR="00C943A9" w14:paraId="7A00631B" w14:textId="77777777">
        <w:trPr>
          <w:trHeight w:val="95"/>
        </w:trPr>
        <w:tc>
          <w:tcPr>
            <w:tcW w:w="1930" w:type="dxa"/>
          </w:tcPr>
          <w:p w14:paraId="33F94B3B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oolean </w:t>
            </w:r>
          </w:p>
        </w:tc>
        <w:tc>
          <w:tcPr>
            <w:tcW w:w="1930" w:type="dxa"/>
          </w:tcPr>
          <w:p w14:paraId="7DC7EDF2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 w:rsidR="00C943A9" w14:paraId="1ECAD73F" w14:textId="77777777">
        <w:trPr>
          <w:trHeight w:val="95"/>
        </w:trPr>
        <w:tc>
          <w:tcPr>
            <w:tcW w:w="1930" w:type="dxa"/>
          </w:tcPr>
          <w:p w14:paraId="7BE70F4C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  <w:tc>
          <w:tcPr>
            <w:tcW w:w="1930" w:type="dxa"/>
          </w:tcPr>
          <w:p w14:paraId="6A42C6A0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</w:tr>
      <w:tr w:rsidR="00C943A9" w14:paraId="72E9F702" w14:textId="77777777">
        <w:trPr>
          <w:trHeight w:val="95"/>
        </w:trPr>
        <w:tc>
          <w:tcPr>
            <w:tcW w:w="1930" w:type="dxa"/>
          </w:tcPr>
          <w:p w14:paraId="66B04DAC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lastRenderedPageBreak/>
              <w:t xml:space="preserve">byte </w:t>
            </w:r>
          </w:p>
        </w:tc>
        <w:tc>
          <w:tcPr>
            <w:tcW w:w="1930" w:type="dxa"/>
          </w:tcPr>
          <w:p w14:paraId="14A0ABC2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 w:rsidR="00C943A9" w14:paraId="0F93B51B" w14:textId="77777777">
        <w:trPr>
          <w:trHeight w:val="95"/>
        </w:trPr>
        <w:tc>
          <w:tcPr>
            <w:tcW w:w="1930" w:type="dxa"/>
          </w:tcPr>
          <w:p w14:paraId="14B5F726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  <w:tc>
          <w:tcPr>
            <w:tcW w:w="1930" w:type="dxa"/>
          </w:tcPr>
          <w:p w14:paraId="23D7242E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 w:rsidR="00C943A9" w14:paraId="369E60AB" w14:textId="77777777">
        <w:trPr>
          <w:trHeight w:val="95"/>
        </w:trPr>
        <w:tc>
          <w:tcPr>
            <w:tcW w:w="1930" w:type="dxa"/>
          </w:tcPr>
          <w:p w14:paraId="30978FB9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  <w:tc>
          <w:tcPr>
            <w:tcW w:w="1930" w:type="dxa"/>
          </w:tcPr>
          <w:p w14:paraId="4171678D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 w:rsidR="00C943A9" w14:paraId="18BB2B64" w14:textId="77777777">
        <w:trPr>
          <w:trHeight w:val="95"/>
        </w:trPr>
        <w:tc>
          <w:tcPr>
            <w:tcW w:w="1930" w:type="dxa"/>
          </w:tcPr>
          <w:p w14:paraId="74EF4ECB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  <w:tc>
          <w:tcPr>
            <w:tcW w:w="1930" w:type="dxa"/>
          </w:tcPr>
          <w:p w14:paraId="1BAEB750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 w:rsidR="00C943A9" w14:paraId="5FFE44E3" w14:textId="77777777">
        <w:trPr>
          <w:trHeight w:val="95"/>
        </w:trPr>
        <w:tc>
          <w:tcPr>
            <w:tcW w:w="1930" w:type="dxa"/>
          </w:tcPr>
          <w:p w14:paraId="5F7C5F10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  <w:tc>
          <w:tcPr>
            <w:tcW w:w="1930" w:type="dxa"/>
          </w:tcPr>
          <w:p w14:paraId="4157CA72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 w:rsidR="00C943A9" w14:paraId="4A02E86A" w14:textId="77777777">
        <w:trPr>
          <w:trHeight w:val="95"/>
        </w:trPr>
        <w:tc>
          <w:tcPr>
            <w:tcW w:w="1930" w:type="dxa"/>
          </w:tcPr>
          <w:p w14:paraId="38A5B1A0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  <w:tc>
          <w:tcPr>
            <w:tcW w:w="1930" w:type="dxa"/>
          </w:tcPr>
          <w:p w14:paraId="479C15F3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 w:rsidR="00C943A9" w14:paraId="5C12EE2E" w14:textId="77777777">
        <w:trPr>
          <w:trHeight w:val="95"/>
        </w:trPr>
        <w:tc>
          <w:tcPr>
            <w:tcW w:w="1930" w:type="dxa"/>
          </w:tcPr>
          <w:p w14:paraId="6C9AFBE1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  <w:tc>
          <w:tcPr>
            <w:tcW w:w="1930" w:type="dxa"/>
          </w:tcPr>
          <w:p w14:paraId="10BDCA9F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 w:rsidR="00C943A9" w14:paraId="5BB71F2C" w14:textId="77777777">
        <w:trPr>
          <w:trHeight w:val="95"/>
        </w:trPr>
        <w:tc>
          <w:tcPr>
            <w:tcW w:w="1930" w:type="dxa"/>
          </w:tcPr>
          <w:p w14:paraId="5D48524C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  <w:tc>
          <w:tcPr>
            <w:tcW w:w="1930" w:type="dxa"/>
          </w:tcPr>
          <w:p w14:paraId="3A8A038E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 w:rsidR="00C943A9" w14:paraId="0B37E966" w14:textId="77777777">
        <w:trPr>
          <w:trHeight w:val="95"/>
        </w:trPr>
        <w:tc>
          <w:tcPr>
            <w:tcW w:w="1930" w:type="dxa"/>
          </w:tcPr>
          <w:p w14:paraId="1B33CADB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  <w:tc>
          <w:tcPr>
            <w:tcW w:w="1930" w:type="dxa"/>
          </w:tcPr>
          <w:p w14:paraId="2CF9EE4E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</w:tr>
      <w:tr w:rsidR="00C943A9" w14:paraId="24E026EA" w14:textId="77777777">
        <w:trPr>
          <w:trHeight w:val="95"/>
        </w:trPr>
        <w:tc>
          <w:tcPr>
            <w:tcW w:w="1930" w:type="dxa"/>
          </w:tcPr>
          <w:p w14:paraId="7B01B755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ecimal </w:t>
            </w:r>
          </w:p>
        </w:tc>
        <w:tc>
          <w:tcPr>
            <w:tcW w:w="1930" w:type="dxa"/>
          </w:tcPr>
          <w:p w14:paraId="0BE32A73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 w:rsidR="00C943A9" w14:paraId="1278BDE4" w14:textId="77777777">
        <w:trPr>
          <w:trHeight w:val="95"/>
        </w:trPr>
        <w:tc>
          <w:tcPr>
            <w:tcW w:w="1930" w:type="dxa"/>
          </w:tcPr>
          <w:p w14:paraId="4641AE22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  <w:tc>
          <w:tcPr>
            <w:tcW w:w="1930" w:type="dxa"/>
          </w:tcPr>
          <w:p w14:paraId="60C220FF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 w:rsidR="00C943A9" w14:paraId="77521246" w14:textId="77777777">
        <w:trPr>
          <w:trHeight w:val="95"/>
        </w:trPr>
        <w:tc>
          <w:tcPr>
            <w:tcW w:w="1930" w:type="dxa"/>
          </w:tcPr>
          <w:p w14:paraId="3D1992D8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hint="eastAsia"/>
                <w:color w:val="000000"/>
                <w:kern w:val="0"/>
                <w:szCs w:val="21"/>
              </w:rPr>
              <w:t>map</w:t>
            </w:r>
          </w:p>
        </w:tc>
        <w:tc>
          <w:tcPr>
            <w:tcW w:w="1930" w:type="dxa"/>
          </w:tcPr>
          <w:p w14:paraId="19233918" w14:textId="77777777" w:rsidR="00C943A9" w:rsidRDefault="00492D7E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hint="eastAsia"/>
                <w:color w:val="000000"/>
                <w:kern w:val="0"/>
                <w:szCs w:val="21"/>
              </w:rPr>
              <w:t>Map</w:t>
            </w:r>
          </w:p>
        </w:tc>
      </w:tr>
    </w:tbl>
    <w:p w14:paraId="22940F5A" w14:textId="77777777" w:rsidR="00C943A9" w:rsidRDefault="00C943A9"/>
    <w:p w14:paraId="251DB65B" w14:textId="77777777" w:rsidR="00C943A9" w:rsidRDefault="00C943A9"/>
    <w:p w14:paraId="7FE97F8C" w14:textId="77777777" w:rsidR="00C943A9" w:rsidRDefault="00492D7E">
      <w:pPr>
        <w:pStyle w:val="3"/>
        <w:ind w:left="480"/>
      </w:pPr>
      <w:r>
        <w:rPr>
          <w:rFonts w:hint="eastAsia"/>
        </w:rPr>
        <w:t>自定义别名：</w:t>
      </w:r>
    </w:p>
    <w:p w14:paraId="3BCF0A6E" w14:textId="77777777" w:rsidR="00C943A9" w:rsidRDefault="00492D7E">
      <w:r>
        <w:rPr>
          <w:rFonts w:hint="eastAsia"/>
        </w:rPr>
        <w:t>在</w:t>
      </w:r>
      <w:r>
        <w:rPr>
          <w:rFonts w:hint="eastAsia"/>
        </w:rPr>
        <w:t>SqlMapConfig.xml</w:t>
      </w:r>
      <w:r>
        <w:rPr>
          <w:rFonts w:hint="eastAsia"/>
        </w:rPr>
        <w:t>中配置如下：</w:t>
      </w:r>
    </w:p>
    <w:p w14:paraId="10CFFF7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?</w:t>
      </w:r>
      <w:r>
        <w:rPr>
          <w:rFonts w:ascii="Consolas" w:eastAsia="Consolas" w:hAnsi="Consolas" w:hint="eastAsia"/>
          <w:color w:val="3F7F7F"/>
          <w:sz w:val="22"/>
          <w:szCs w:val="22"/>
        </w:rPr>
        <w:t>xml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ersio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1.0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encoding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TF-8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?&gt;</w:t>
      </w:r>
    </w:p>
    <w:p w14:paraId="168777F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!</w:t>
      </w:r>
      <w:r>
        <w:rPr>
          <w:rFonts w:ascii="Consolas" w:eastAsia="Consolas" w:hAnsi="Consolas" w:hint="eastAsia"/>
          <w:color w:val="3F7F7F"/>
          <w:sz w:val="22"/>
          <w:szCs w:val="22"/>
        </w:rPr>
        <w:t>DOCTYP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configuration</w:t>
      </w:r>
    </w:p>
    <w:p w14:paraId="6611A6AD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808080"/>
          <w:sz w:val="22"/>
          <w:szCs w:val="22"/>
        </w:rPr>
        <w:t>PUBLIC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"-//mybatis.org//DTD Config 3.0//EN"</w:t>
      </w:r>
    </w:p>
    <w:p w14:paraId="4E342F49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7F5F"/>
          <w:sz w:val="22"/>
          <w:szCs w:val="22"/>
        </w:rPr>
        <w:t>"</w:t>
      </w:r>
      <w:r>
        <w:rPr>
          <w:rFonts w:ascii="Consolas" w:eastAsia="Consolas" w:hAnsi="Consolas" w:hint="eastAsia"/>
          <w:color w:val="000000"/>
          <w:sz w:val="22"/>
          <w:szCs w:val="22"/>
        </w:rPr>
        <w:t>http://mybatis.org/dtd/mybatis-3-config.dtd</w:t>
      </w:r>
      <w:r>
        <w:rPr>
          <w:rFonts w:ascii="Consolas" w:eastAsia="Consolas" w:hAnsi="Consolas" w:hint="eastAsia"/>
          <w:color w:val="3F7F5F"/>
          <w:sz w:val="22"/>
          <w:szCs w:val="22"/>
        </w:rPr>
        <w:t>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4306E7B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configuration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7AF3923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是用resource属性加载外部配置文件 --&gt;</w:t>
      </w:r>
    </w:p>
    <w:p w14:paraId="6D3E5B04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ies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b.properties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0C36AA7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在properties内部用property定义属性 --&gt;</w:t>
      </w:r>
    </w:p>
    <w:p w14:paraId="283603AD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jdbc.username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root123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14:paraId="3B37CE0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jdbc.passwor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root123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14:paraId="66E7B5A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ie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623018E9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6A3895A8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  <w:highlight w:val="magenta"/>
        </w:rPr>
        <w:t>typeAliases</w:t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gt;</w:t>
      </w:r>
    </w:p>
    <w:p w14:paraId="17D2474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  <w:highlight w:val="magenta"/>
        </w:rPr>
        <w:t>&lt;!-- 单个别名定义 --&gt;</w:t>
      </w:r>
    </w:p>
    <w:p w14:paraId="7904D17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  <w:highlight w:val="magenta"/>
        </w:rPr>
        <w:t>typeAlias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  <w:highlight w:val="magenta"/>
        </w:rPr>
        <w:t>alias</w:t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"user"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  <w:highlight w:val="magenta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"cn.itcast.mybatis.po</w:t>
      </w:r>
      <w:r>
        <w:rPr>
          <w:rFonts w:ascii="Consolas" w:eastAsia="宋体" w:hAnsi="Consolas" w:hint="eastAsia"/>
          <w:i/>
          <w:color w:val="2A00FF"/>
          <w:sz w:val="22"/>
          <w:szCs w:val="22"/>
          <w:highlight w:val="magenta"/>
        </w:rPr>
        <w:t>jo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.User"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/&gt;</w:t>
      </w:r>
    </w:p>
    <w:p w14:paraId="48E5CE2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  <w:highlight w:val="magenta"/>
        </w:rPr>
        <w:t>&lt;!-- 批量别名定义，扫描整个包下的类，别名为类名（</w:t>
      </w:r>
      <w:r>
        <w:rPr>
          <w:rFonts w:ascii="Consolas" w:eastAsia="宋体" w:hAnsi="Consolas" w:hint="eastAsia"/>
          <w:color w:val="3F5FBF"/>
          <w:sz w:val="22"/>
          <w:szCs w:val="22"/>
          <w:highlight w:val="magenta"/>
        </w:rPr>
        <w:t>大小写不敏感</w:t>
      </w:r>
      <w:r>
        <w:rPr>
          <w:rFonts w:ascii="Consolas" w:eastAsia="Consolas" w:hAnsi="Consolas" w:hint="eastAsia"/>
          <w:color w:val="3F5FBF"/>
          <w:sz w:val="22"/>
          <w:szCs w:val="22"/>
          <w:highlight w:val="magenta"/>
        </w:rPr>
        <w:t>） --&gt;</w:t>
      </w:r>
    </w:p>
    <w:p w14:paraId="33227FEA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  <w:highlight w:val="magenta"/>
        </w:rPr>
        <w:t>package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  <w:highlight w:val="magenta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"cn.itcast.mybatis.po</w:t>
      </w:r>
      <w:r>
        <w:rPr>
          <w:rFonts w:ascii="Consolas" w:eastAsia="宋体" w:hAnsi="Consolas" w:hint="eastAsia"/>
          <w:i/>
          <w:color w:val="2A00FF"/>
          <w:sz w:val="22"/>
          <w:szCs w:val="22"/>
          <w:highlight w:val="magenta"/>
        </w:rPr>
        <w:t>jo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"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/&gt;</w:t>
      </w:r>
    </w:p>
    <w:p w14:paraId="4D92145D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  <w:highlight w:val="magenta"/>
        </w:rPr>
        <w:t>package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  <w:highlight w:val="magenta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"其它包"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/&gt;</w:t>
      </w:r>
    </w:p>
    <w:p w14:paraId="7824244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  <w:highlight w:val="magenta"/>
        </w:rPr>
        <w:t>typeAliases</w:t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gt;</w:t>
      </w:r>
    </w:p>
    <w:p w14:paraId="1D8F9DBE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29A34A7B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和spring整合后 environments配置将废除 --&gt;</w:t>
      </w:r>
    </w:p>
    <w:p w14:paraId="786D1CF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s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default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velopme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0CFCDFC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velopme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5C20FFF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使用jdbc事务管理 --&gt;</w:t>
      </w:r>
    </w:p>
    <w:p w14:paraId="7907EB62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transactionManag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JDBC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14:paraId="3FDE143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数据库连接池 --&gt;</w:t>
      </w:r>
    </w:p>
    <w:p w14:paraId="45B9BD45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dataSourc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POOLE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019EEA9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riv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${jdbc.driver}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14:paraId="489B6E1D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r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${jdbc.url}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14:paraId="0DDC29A7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sername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${jdbc.username}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14:paraId="5236A5D0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passwor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${jdbc.password}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14:paraId="1583F49B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dataSource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024BA233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2A9A215F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75FEFEBF" w14:textId="77777777" w:rsidR="00C943A9" w:rsidRDefault="00C943A9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14:paraId="527FCFEF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&lt;!-- 加载映射文件 --&gt;</w:t>
      </w:r>
    </w:p>
    <w:p w14:paraId="0C58E90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49F180C6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qlmap/User.xm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14:paraId="50E5F8BB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mapper/UserMapper.xm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14:paraId="2183FEBE" w14:textId="77777777" w:rsidR="00C943A9" w:rsidRDefault="00492D7E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5FD08C93" w14:textId="77777777" w:rsidR="00C943A9" w:rsidRDefault="00492D7E">
      <w:pPr>
        <w:shd w:val="clear" w:color="auto" w:fill="CFCDCD" w:themeFill="background2" w:themeFillShade="E5"/>
        <w:rPr>
          <w:szCs w:val="21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configuration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14:paraId="5EADBD2A" w14:textId="77777777" w:rsidR="00C943A9" w:rsidRDefault="00C943A9"/>
    <w:p w14:paraId="4A3EE553" w14:textId="77777777" w:rsidR="00C943A9" w:rsidRDefault="00492D7E">
      <w:r>
        <w:rPr>
          <w:rFonts w:hint="eastAsia"/>
        </w:rPr>
        <w:t>在</w:t>
      </w:r>
      <w:r>
        <w:rPr>
          <w:rFonts w:hint="eastAsia"/>
        </w:rPr>
        <w:t>mapper.xml</w:t>
      </w:r>
      <w:r>
        <w:rPr>
          <w:rFonts w:hint="eastAsia"/>
        </w:rPr>
        <w:t>配置文件中，就可以使用设置的别名了</w:t>
      </w:r>
    </w:p>
    <w:p w14:paraId="69F07EA9" w14:textId="77777777" w:rsidR="00C943A9" w:rsidRDefault="00492D7E">
      <w:r>
        <w:rPr>
          <w:rFonts w:hint="eastAsia"/>
        </w:rPr>
        <w:t>别名大小写不敏感</w:t>
      </w:r>
    </w:p>
    <w:p w14:paraId="4A380D9C" w14:textId="77777777" w:rsidR="00C943A9" w:rsidRDefault="00492D7E">
      <w:r>
        <w:rPr>
          <w:noProof/>
        </w:rPr>
        <w:drawing>
          <wp:inline distT="0" distB="0" distL="114300" distR="114300" wp14:anchorId="7AA5049A" wp14:editId="27AE7BF0">
            <wp:extent cx="4961890" cy="1666875"/>
            <wp:effectExtent l="0" t="0" r="10160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961890" cy="1666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14:paraId="636EE8F2" w14:textId="77777777" w:rsidR="00C943A9" w:rsidRDefault="00C943A9"/>
    <w:p w14:paraId="30EB6C7F" w14:textId="77777777" w:rsidR="00C943A9" w:rsidRDefault="00C943A9"/>
    <w:p w14:paraId="52AE2325" w14:textId="77777777" w:rsidR="00C943A9" w:rsidRDefault="00C943A9"/>
    <w:p w14:paraId="7D872891" w14:textId="77777777" w:rsidR="00C943A9" w:rsidRDefault="00C943A9"/>
    <w:p w14:paraId="452C329E" w14:textId="77777777" w:rsidR="00C943A9" w:rsidRDefault="00492D7E">
      <w:pPr>
        <w:pStyle w:val="2"/>
        <w:tabs>
          <w:tab w:val="clear" w:pos="850"/>
        </w:tabs>
        <w:ind w:left="240"/>
      </w:pPr>
      <w:r>
        <w:rPr>
          <w:rFonts w:hint="eastAsia"/>
        </w:rPr>
        <w:t>mappers</w:t>
      </w:r>
      <w:r>
        <w:rPr>
          <w:rFonts w:hint="eastAsia"/>
        </w:rPr>
        <w:t>（映射器）</w:t>
      </w:r>
    </w:p>
    <w:p w14:paraId="4B9EBFA0" w14:textId="77777777" w:rsidR="00C943A9" w:rsidRDefault="00492D7E">
      <w:r>
        <w:rPr>
          <w:rFonts w:hint="eastAsia"/>
        </w:rPr>
        <w:t>Mapper</w:t>
      </w:r>
      <w:r>
        <w:rPr>
          <w:rFonts w:hint="eastAsia"/>
        </w:rPr>
        <w:t>配置的几种方法：</w:t>
      </w:r>
    </w:p>
    <w:p w14:paraId="242A2A01" w14:textId="77777777" w:rsidR="00C943A9" w:rsidRDefault="00492D7E">
      <w:pPr>
        <w:pStyle w:val="3"/>
        <w:ind w:left="480"/>
      </w:pPr>
      <w:r>
        <w:t>&lt;mapper resource=" " /&gt;</w:t>
      </w:r>
    </w:p>
    <w:p w14:paraId="009A29C8" w14:textId="77777777" w:rsidR="00C943A9" w:rsidRDefault="00492D7E">
      <w:r>
        <w:rPr>
          <w:rFonts w:hint="eastAsia"/>
        </w:rPr>
        <w:t>使用相对于类路径的资源（现在的使用方式）</w:t>
      </w:r>
    </w:p>
    <w:p w14:paraId="354180B9" w14:textId="77777777" w:rsidR="00C943A9" w:rsidRDefault="00492D7E">
      <w:r>
        <w:rPr>
          <w:rFonts w:hint="eastAsia"/>
        </w:rPr>
        <w:t>如：</w:t>
      </w:r>
      <w:r>
        <w:rPr>
          <w:rFonts w:hint="eastAsia"/>
        </w:rPr>
        <w:t>&lt;mapper resource="sqlmap/User.xml" /&gt;</w:t>
      </w:r>
    </w:p>
    <w:p w14:paraId="2CF41359" w14:textId="77777777" w:rsidR="00C943A9" w:rsidRDefault="00C943A9"/>
    <w:p w14:paraId="2A971004" w14:textId="77777777" w:rsidR="00C943A9" w:rsidRDefault="00492D7E">
      <w:pPr>
        <w:pStyle w:val="3"/>
        <w:ind w:left="480"/>
      </w:pPr>
      <w:r>
        <w:lastRenderedPageBreak/>
        <w:t>&lt;mapper class=" " /&gt;</w:t>
      </w:r>
    </w:p>
    <w:p w14:paraId="004E4103" w14:textId="77777777" w:rsidR="00C943A9" w:rsidRDefault="00492D7E">
      <w:r>
        <w:rPr>
          <w:rFonts w:hint="eastAsia"/>
        </w:rPr>
        <w:t>使用</w:t>
      </w:r>
      <w:r>
        <w:rPr>
          <w:rFonts w:hint="eastAsia"/>
        </w:rPr>
        <w:t>mapper</w:t>
      </w:r>
      <w:r>
        <w:rPr>
          <w:rFonts w:hint="eastAsia"/>
        </w:rPr>
        <w:t>接口类路径</w:t>
      </w:r>
    </w:p>
    <w:p w14:paraId="5520B9DD" w14:textId="77777777" w:rsidR="00C943A9" w:rsidRDefault="00492D7E">
      <w:r>
        <w:rPr>
          <w:rFonts w:hint="eastAsia"/>
        </w:rPr>
        <w:t>如：</w:t>
      </w:r>
      <w:r>
        <w:rPr>
          <w:rFonts w:hint="eastAsia"/>
        </w:rPr>
        <w:t>&lt;mapper class="cn.itcast.mybatis.mapper.UserMapper"/&gt;</w:t>
      </w:r>
    </w:p>
    <w:p w14:paraId="63872418" w14:textId="77777777" w:rsidR="00C943A9" w:rsidRDefault="00C943A9"/>
    <w:p w14:paraId="5280A43B" w14:textId="77777777" w:rsidR="00C943A9" w:rsidRDefault="00492D7E"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</w:t>
      </w:r>
      <w:r>
        <w:rPr>
          <w:rFonts w:hint="eastAsia"/>
          <w:color w:val="FF0000"/>
        </w:rPr>
        <w:t>mapper</w:t>
      </w:r>
      <w:r>
        <w:rPr>
          <w:rFonts w:hint="eastAsia"/>
          <w:color w:val="FF0000"/>
        </w:rPr>
        <w:t>接口名称和</w:t>
      </w:r>
      <w:r>
        <w:rPr>
          <w:rFonts w:hint="eastAsia"/>
          <w:color w:val="FF0000"/>
        </w:rPr>
        <w:t>mapper</w:t>
      </w:r>
      <w:r>
        <w:rPr>
          <w:rFonts w:hint="eastAsia"/>
          <w:color w:val="FF0000"/>
        </w:rPr>
        <w:t>映射文件名称相同，且放在同一个目录中</w:t>
      </w:r>
      <w:r>
        <w:rPr>
          <w:rFonts w:hint="eastAsia"/>
        </w:rPr>
        <w:t>。</w:t>
      </w:r>
    </w:p>
    <w:p w14:paraId="2C293A69" w14:textId="77777777" w:rsidR="00C943A9" w:rsidRDefault="00C943A9">
      <w:pPr>
        <w:rPr>
          <w:rFonts w:ascii="宋体" w:cs="宋体"/>
          <w:b/>
          <w:sz w:val="19"/>
          <w:szCs w:val="19"/>
        </w:rPr>
      </w:pPr>
    </w:p>
    <w:p w14:paraId="44B292DB" w14:textId="77777777" w:rsidR="00C943A9" w:rsidRDefault="00492D7E">
      <w:pPr>
        <w:pStyle w:val="3"/>
        <w:ind w:left="480"/>
      </w:pPr>
      <w:r>
        <w:t>&lt;package name=""/&gt;</w:t>
      </w:r>
    </w:p>
    <w:p w14:paraId="11B8A4B1" w14:textId="77777777" w:rsidR="00C943A9" w:rsidRDefault="00492D7E">
      <w:r>
        <w:rPr>
          <w:rFonts w:hint="eastAsia"/>
        </w:rPr>
        <w:t>注册指定包下的所有</w:t>
      </w:r>
      <w:r>
        <w:rPr>
          <w:rFonts w:hint="eastAsia"/>
        </w:rPr>
        <w:t>mapper</w:t>
      </w:r>
      <w:r>
        <w:rPr>
          <w:rFonts w:hint="eastAsia"/>
        </w:rPr>
        <w:t>接口</w:t>
      </w:r>
    </w:p>
    <w:p w14:paraId="7392D890" w14:textId="77777777" w:rsidR="00C943A9" w:rsidRDefault="00492D7E">
      <w:r>
        <w:rPr>
          <w:rFonts w:hint="eastAsia"/>
        </w:rPr>
        <w:t>如：</w:t>
      </w:r>
      <w:r>
        <w:rPr>
          <w:rFonts w:hint="eastAsia"/>
        </w:rPr>
        <w:t>&lt;package name="cn.itcast.mybatis.mapper"/&gt;</w:t>
      </w:r>
    </w:p>
    <w:p w14:paraId="638B0A57" w14:textId="77777777" w:rsidR="00C943A9" w:rsidRDefault="00492D7E"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</w:t>
      </w:r>
      <w:r>
        <w:rPr>
          <w:rFonts w:hint="eastAsia"/>
          <w:color w:val="FF0000"/>
        </w:rPr>
        <w:t>mapper</w:t>
      </w:r>
      <w:r>
        <w:rPr>
          <w:rFonts w:hint="eastAsia"/>
          <w:color w:val="FF0000"/>
        </w:rPr>
        <w:t>接口名称和</w:t>
      </w:r>
      <w:r>
        <w:rPr>
          <w:rFonts w:hint="eastAsia"/>
          <w:color w:val="FF0000"/>
        </w:rPr>
        <w:t>mapper</w:t>
      </w:r>
      <w:r>
        <w:rPr>
          <w:rFonts w:hint="eastAsia"/>
          <w:color w:val="FF0000"/>
        </w:rPr>
        <w:t>映射文件名称相同，且放在同一个目录中</w:t>
      </w:r>
      <w:r>
        <w:rPr>
          <w:rFonts w:hint="eastAsia"/>
        </w:rPr>
        <w:t>。</w:t>
      </w:r>
    </w:p>
    <w:p w14:paraId="68189986" w14:textId="77777777" w:rsidR="00C943A9" w:rsidRDefault="00C943A9"/>
    <w:p w14:paraId="12C6956E" w14:textId="77777777" w:rsidR="00C943A9" w:rsidRDefault="00C943A9"/>
    <w:sectPr w:rsidR="00C943A9">
      <w:pgSz w:w="11906" w:h="16838"/>
      <w:pgMar w:top="1440" w:right="1800" w:bottom="1440" w:left="1800" w:header="851" w:footer="397" w:gutter="0"/>
      <w:cols w:space="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070">
      <wne:acd wne:acdName="acd0"/>
    </wne:keymap>
    <wne:keymap wne:kcmPrimary="0071">
      <wne:acd wne:acdName="acd1"/>
    </wne:keymap>
    <wne:keymap wne:kcmPrimary="0072">
      <wne:acd wne:acdName="acd2"/>
    </wne:keymap>
    <wne:keymap wne:kcmPrimary="0073">
      <wne:acd wne:acdName="acd3"/>
    </wne:keymap>
    <wne:keymap wne:kcmPrimary="0074">
      <wne:acd wne:acdName="acd4"/>
    </wne:keymap>
    <wne:keymap wne:kcmPrimary="0673">
      <wne:acd wne:acdName="acd5"/>
    </wne:keymap>
  </wne:keymaps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</wne:acdManifest>
  </wne:toolbar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QAAAAQA" wne:acdName="acd3" wne:fciIndexBasedOn="0065"/>
    <wne:acd wne:argValue="AQAAAAUA" wne:acdName="acd4" wne:fciIndexBasedOn="0065"/>
    <wne:acd wne:argValue="AgAHaJiYNQA=" wne:acdName="acd5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8A6D73" w14:textId="77777777" w:rsidR="00873DAE" w:rsidRDefault="00873DAE">
      <w:pPr>
        <w:spacing w:line="240" w:lineRule="auto"/>
      </w:pPr>
      <w:r>
        <w:separator/>
      </w:r>
    </w:p>
  </w:endnote>
  <w:endnote w:type="continuationSeparator" w:id="0">
    <w:p w14:paraId="0D166C8A" w14:textId="77777777" w:rsidR="00873DAE" w:rsidRDefault="00873DA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5F4849C" w14:textId="77777777" w:rsidR="00873DAE" w:rsidRDefault="00873DAE">
      <w:pPr>
        <w:spacing w:line="240" w:lineRule="auto"/>
      </w:pPr>
      <w:r>
        <w:separator/>
      </w:r>
    </w:p>
  </w:footnote>
  <w:footnote w:type="continuationSeparator" w:id="0">
    <w:p w14:paraId="0033AFE1" w14:textId="77777777" w:rsidR="00873DAE" w:rsidRDefault="00873DA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EBF0F5" w14:textId="6B9312CC" w:rsidR="00C943A9" w:rsidRDefault="00C943A9">
    <w:pPr>
      <w:pStyle w:val="a4"/>
      <w:spacing w:after="120"/>
      <w:jc w:val="center"/>
      <w:rPr>
        <w:sz w:val="20"/>
        <w:szCs w:val="28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4C12B2"/>
    <w:multiLevelType w:val="multilevel"/>
    <w:tmpl w:val="1A4C12B2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0936651"/>
    <w:multiLevelType w:val="multilevel"/>
    <w:tmpl w:val="20936651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38261C2"/>
    <w:multiLevelType w:val="multilevel"/>
    <w:tmpl w:val="238261C2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9DC081B"/>
    <w:multiLevelType w:val="multilevel"/>
    <w:tmpl w:val="29DC081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7EC1337"/>
    <w:multiLevelType w:val="multilevel"/>
    <w:tmpl w:val="37EC133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72C6C2A"/>
    <w:multiLevelType w:val="multilevel"/>
    <w:tmpl w:val="572C6C2A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6" w15:restartNumberingAfterBreak="0">
    <w:nsid w:val="572C7289"/>
    <w:multiLevelType w:val="multilevel"/>
    <w:tmpl w:val="572C7289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7" w15:restartNumberingAfterBreak="0">
    <w:nsid w:val="572C82E6"/>
    <w:multiLevelType w:val="singleLevel"/>
    <w:tmpl w:val="572C82E6"/>
    <w:lvl w:ilvl="0">
      <w:start w:val="1"/>
      <w:numFmt w:val="decimal"/>
      <w:suff w:val="nothing"/>
      <w:lvlText w:val="%1、"/>
      <w:lvlJc w:val="left"/>
    </w:lvl>
  </w:abstractNum>
  <w:abstractNum w:abstractNumId="8" w15:restartNumberingAfterBreak="0">
    <w:nsid w:val="5756D69A"/>
    <w:multiLevelType w:val="multilevel"/>
    <w:tmpl w:val="5756D69A"/>
    <w:lvl w:ilvl="0" w:tentative="1">
      <w:start w:val="1"/>
      <w:numFmt w:val="decimal"/>
      <w:pStyle w:val="5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  <w:lvl w:ilvl="1" w:tentative="1">
      <w:start w:val="1"/>
      <w:numFmt w:val="decimal"/>
      <w:lvlText w:val="%1.%2."/>
      <w:lvlJc w:val="left"/>
      <w:pPr>
        <w:tabs>
          <w:tab w:val="left" w:pos="850"/>
        </w:tabs>
        <w:ind w:left="850" w:hanging="453"/>
      </w:pPr>
      <w:rPr>
        <w:rFonts w:hint="default"/>
      </w:rPr>
    </w:lvl>
    <w:lvl w:ilvl="2" w:tentative="1">
      <w:start w:val="1"/>
      <w:numFmt w:val="decimal"/>
      <w:lvlText w:val="%1.%2.%3."/>
      <w:lvlJc w:val="left"/>
      <w:pPr>
        <w:tabs>
          <w:tab w:val="left" w:pos="1508"/>
        </w:tabs>
        <w:ind w:left="1508" w:hanging="708"/>
      </w:pPr>
      <w:rPr>
        <w:rFonts w:hint="default"/>
      </w:rPr>
    </w:lvl>
    <w:lvl w:ilvl="3" w:tentative="1">
      <w:start w:val="1"/>
      <w:numFmt w:val="decimal"/>
      <w:lvlText w:val="%1.%2.%3.%4."/>
      <w:lvlJc w:val="left"/>
      <w:pPr>
        <w:tabs>
          <w:tab w:val="left" w:pos="2053"/>
        </w:tabs>
        <w:ind w:left="2053" w:hanging="853"/>
      </w:pPr>
      <w:rPr>
        <w:rFonts w:hint="default"/>
      </w:rPr>
    </w:lvl>
    <w:lvl w:ilvl="4" w:tentative="1">
      <w:start w:val="1"/>
      <w:numFmt w:val="decimal"/>
      <w:isLgl/>
      <w:suff w:val="space"/>
      <w:lvlText w:val="%1.%2.%3.%4.%5."/>
      <w:lvlJc w:val="left"/>
      <w:pPr>
        <w:tabs>
          <w:tab w:val="left" w:pos="0"/>
        </w:tabs>
        <w:ind w:left="0" w:firstLine="0"/>
      </w:pPr>
      <w:rPr>
        <w:rFonts w:ascii="宋体" w:eastAsia="宋体" w:hAnsi="宋体" w:cs="宋体" w:hint="default"/>
      </w:rPr>
    </w:lvl>
    <w:lvl w:ilvl="5" w:tentative="1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1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9" w15:restartNumberingAfterBreak="0">
    <w:nsid w:val="5756D933"/>
    <w:multiLevelType w:val="multilevel"/>
    <w:tmpl w:val="5756D933"/>
    <w:lvl w:ilvl="0" w:tentative="1">
      <w:start w:val="1"/>
      <w:numFmt w:val="decimal"/>
      <w:pStyle w:val="4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  <w:lvl w:ilvl="1" w:tentative="1">
      <w:start w:val="1"/>
      <w:numFmt w:val="decimal"/>
      <w:suff w:val="space"/>
      <w:lvlText w:val="%1.%2."/>
      <w:lvlJc w:val="left"/>
      <w:pPr>
        <w:tabs>
          <w:tab w:val="left" w:pos="850"/>
        </w:tabs>
        <w:ind w:left="850" w:hanging="453"/>
      </w:pPr>
      <w:rPr>
        <w:rFonts w:hint="default"/>
      </w:rPr>
    </w:lvl>
    <w:lvl w:ilvl="2" w:tentative="1">
      <w:start w:val="1"/>
      <w:numFmt w:val="decimal"/>
      <w:suff w:val="space"/>
      <w:lvlText w:val="%1.%2.%3."/>
      <w:lvlJc w:val="left"/>
      <w:pPr>
        <w:tabs>
          <w:tab w:val="left" w:pos="1508"/>
        </w:tabs>
        <w:ind w:left="1508" w:hanging="708"/>
      </w:pPr>
      <w:rPr>
        <w:rFonts w:hint="default"/>
      </w:rPr>
    </w:lvl>
    <w:lvl w:ilvl="3" w:tentative="1">
      <w:start w:val="1"/>
      <w:numFmt w:val="decimal"/>
      <w:isLgl/>
      <w:suff w:val="space"/>
      <w:lvlText w:val="%1.%2.%3.%4."/>
      <w:lvlJc w:val="left"/>
      <w:pPr>
        <w:tabs>
          <w:tab w:val="left" w:pos="0"/>
        </w:tabs>
        <w:ind w:left="0" w:firstLine="0"/>
      </w:pPr>
      <w:rPr>
        <w:rFonts w:ascii="宋体" w:eastAsia="宋体" w:hAnsi="宋体" w:cs="宋体" w:hint="default"/>
      </w:rPr>
    </w:lvl>
    <w:lvl w:ilvl="4" w:tentative="1">
      <w:start w:val="1"/>
      <w:numFmt w:val="decimal"/>
      <w:suff w:val="space"/>
      <w:lvlText w:val="%1.%2.%3.%4.%5."/>
      <w:lvlJc w:val="left"/>
      <w:pPr>
        <w:tabs>
          <w:tab w:val="left" w:pos="2495"/>
        </w:tabs>
        <w:ind w:left="2495" w:hanging="895"/>
      </w:pPr>
      <w:rPr>
        <w:rFonts w:hint="default"/>
      </w:rPr>
    </w:lvl>
    <w:lvl w:ilvl="5" w:tentative="1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1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10" w15:restartNumberingAfterBreak="0">
    <w:nsid w:val="5756E05A"/>
    <w:multiLevelType w:val="multilevel"/>
    <w:tmpl w:val="5756E05A"/>
    <w:lvl w:ilvl="0">
      <w:start w:val="1"/>
      <w:numFmt w:val="decimal"/>
      <w:pStyle w:val="1"/>
      <w:lvlText w:val="%1."/>
      <w:lvlJc w:val="left"/>
      <w:pPr>
        <w:tabs>
          <w:tab w:val="left" w:pos="425"/>
        </w:tabs>
        <w:ind w:left="425" w:hanging="425"/>
      </w:pPr>
      <w:rPr>
        <w:rFonts w:ascii="Calibri" w:eastAsia="宋体" w:hint="default"/>
        <w:b/>
        <w:sz w:val="44"/>
      </w:rPr>
    </w:lvl>
    <w:lvl w:ilvl="1">
      <w:start w:val="1"/>
      <w:numFmt w:val="decimal"/>
      <w:pStyle w:val="2"/>
      <w:suff w:val="space"/>
      <w:lvlText w:val="%1.%2."/>
      <w:lvlJc w:val="left"/>
      <w:pPr>
        <w:tabs>
          <w:tab w:val="left" w:pos="0"/>
        </w:tabs>
        <w:ind w:left="850" w:hanging="453"/>
      </w:pPr>
      <w:rPr>
        <w:rFonts w:ascii="Calibri" w:eastAsia="宋体" w:hint="default"/>
        <w:b/>
        <w:sz w:val="36"/>
      </w:rPr>
    </w:lvl>
    <w:lvl w:ilvl="2">
      <w:start w:val="1"/>
      <w:numFmt w:val="decimal"/>
      <w:pStyle w:val="3"/>
      <w:suff w:val="space"/>
      <w:lvlText w:val="%1.%2.%3."/>
      <w:lvlJc w:val="left"/>
      <w:pPr>
        <w:tabs>
          <w:tab w:val="left" w:pos="0"/>
        </w:tabs>
        <w:ind w:left="1508" w:hanging="708"/>
      </w:pPr>
      <w:rPr>
        <w:rFonts w:ascii="Calibri" w:eastAsia="宋体" w:hint="default"/>
        <w:b/>
        <w:sz w:val="32"/>
      </w:rPr>
    </w:lvl>
    <w:lvl w:ilvl="3">
      <w:start w:val="1"/>
      <w:numFmt w:val="decimal"/>
      <w:pStyle w:val="40"/>
      <w:isLgl/>
      <w:suff w:val="space"/>
      <w:lvlText w:val="%1.%2.%3.%4."/>
      <w:lvlJc w:val="left"/>
      <w:pPr>
        <w:tabs>
          <w:tab w:val="left" w:pos="0"/>
        </w:tabs>
        <w:ind w:left="0" w:firstLine="0"/>
      </w:pPr>
      <w:rPr>
        <w:rFonts w:ascii="Calibri" w:eastAsia="宋体" w:hAnsi="宋体" w:cs="Times New Roman" w:hint="default"/>
        <w:b/>
        <w:sz w:val="28"/>
      </w:rPr>
    </w:lvl>
    <w:lvl w:ilvl="4" w:tentative="1">
      <w:start w:val="1"/>
      <w:numFmt w:val="decimal"/>
      <w:pStyle w:val="50"/>
      <w:suff w:val="space"/>
      <w:lvlText w:val="%1.%2.%3.%4.%5."/>
      <w:lvlJc w:val="left"/>
      <w:pPr>
        <w:tabs>
          <w:tab w:val="left" w:pos="0"/>
        </w:tabs>
        <w:ind w:left="2495" w:hanging="895"/>
      </w:pPr>
      <w:rPr>
        <w:rFonts w:ascii="Calibri" w:eastAsia="宋体" w:hint="default"/>
        <w:b/>
        <w:sz w:val="24"/>
      </w:rPr>
    </w:lvl>
    <w:lvl w:ilvl="5" w:tentative="1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1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11" w15:restartNumberingAfterBreak="0">
    <w:nsid w:val="5D890C49"/>
    <w:multiLevelType w:val="multilevel"/>
    <w:tmpl w:val="5D890C49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DC742E8"/>
    <w:multiLevelType w:val="multilevel"/>
    <w:tmpl w:val="6DC742E8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739A2C6A"/>
    <w:multiLevelType w:val="multilevel"/>
    <w:tmpl w:val="739A2C6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9"/>
  </w:num>
  <w:num w:numId="3">
    <w:abstractNumId w:val="8"/>
  </w:num>
  <w:num w:numId="4">
    <w:abstractNumId w:val="5"/>
  </w:num>
  <w:num w:numId="5">
    <w:abstractNumId w:val="6"/>
  </w:num>
  <w:num w:numId="6">
    <w:abstractNumId w:val="7"/>
  </w:num>
  <w:num w:numId="7">
    <w:abstractNumId w:val="3"/>
  </w:num>
  <w:num w:numId="8">
    <w:abstractNumId w:val="1"/>
  </w:num>
  <w:num w:numId="9">
    <w:abstractNumId w:val="13"/>
  </w:num>
  <w:num w:numId="10">
    <w:abstractNumId w:val="4"/>
  </w:num>
  <w:num w:numId="11">
    <w:abstractNumId w:val="2"/>
  </w:num>
  <w:num w:numId="12">
    <w:abstractNumId w:val="11"/>
  </w:num>
  <w:num w:numId="13">
    <w:abstractNumId w:val="0"/>
  </w:num>
  <w:num w:numId="1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84663"/>
    <w:rsid w:val="000A781C"/>
    <w:rsid w:val="00172A27"/>
    <w:rsid w:val="001E4263"/>
    <w:rsid w:val="00235755"/>
    <w:rsid w:val="002D6EB3"/>
    <w:rsid w:val="00336635"/>
    <w:rsid w:val="00492D7E"/>
    <w:rsid w:val="00552CFE"/>
    <w:rsid w:val="00850721"/>
    <w:rsid w:val="00873DAE"/>
    <w:rsid w:val="00A37988"/>
    <w:rsid w:val="00C943A9"/>
    <w:rsid w:val="00DC3093"/>
    <w:rsid w:val="00E53CFE"/>
    <w:rsid w:val="00EE0303"/>
    <w:rsid w:val="00F00726"/>
    <w:rsid w:val="01094BD6"/>
    <w:rsid w:val="0115300B"/>
    <w:rsid w:val="01513B56"/>
    <w:rsid w:val="016E4583"/>
    <w:rsid w:val="016F1BCD"/>
    <w:rsid w:val="01E70AD1"/>
    <w:rsid w:val="02103BB0"/>
    <w:rsid w:val="02613FAE"/>
    <w:rsid w:val="02944AB3"/>
    <w:rsid w:val="02AE56A0"/>
    <w:rsid w:val="02B568A4"/>
    <w:rsid w:val="02BF6CB2"/>
    <w:rsid w:val="03516714"/>
    <w:rsid w:val="03631A6A"/>
    <w:rsid w:val="037E36F1"/>
    <w:rsid w:val="03852464"/>
    <w:rsid w:val="03A12B1B"/>
    <w:rsid w:val="03D4518F"/>
    <w:rsid w:val="03EE403D"/>
    <w:rsid w:val="04013B30"/>
    <w:rsid w:val="0453502F"/>
    <w:rsid w:val="04A166C6"/>
    <w:rsid w:val="04C94007"/>
    <w:rsid w:val="04D37227"/>
    <w:rsid w:val="050003D1"/>
    <w:rsid w:val="051B6042"/>
    <w:rsid w:val="051D3BC2"/>
    <w:rsid w:val="051E30E1"/>
    <w:rsid w:val="059801FE"/>
    <w:rsid w:val="05A57B2E"/>
    <w:rsid w:val="05AB69D6"/>
    <w:rsid w:val="05B5794E"/>
    <w:rsid w:val="05E2145A"/>
    <w:rsid w:val="060901BA"/>
    <w:rsid w:val="06826252"/>
    <w:rsid w:val="06A56BAE"/>
    <w:rsid w:val="06E155DC"/>
    <w:rsid w:val="06E2169D"/>
    <w:rsid w:val="06EA25FD"/>
    <w:rsid w:val="070A7C33"/>
    <w:rsid w:val="074E65D7"/>
    <w:rsid w:val="076475B9"/>
    <w:rsid w:val="07B333EC"/>
    <w:rsid w:val="0801075A"/>
    <w:rsid w:val="080456A7"/>
    <w:rsid w:val="081227A9"/>
    <w:rsid w:val="08227B6F"/>
    <w:rsid w:val="087C5C30"/>
    <w:rsid w:val="087E467D"/>
    <w:rsid w:val="0886056C"/>
    <w:rsid w:val="089A1782"/>
    <w:rsid w:val="08A06744"/>
    <w:rsid w:val="08A8702F"/>
    <w:rsid w:val="08D4485E"/>
    <w:rsid w:val="08D56D24"/>
    <w:rsid w:val="08FD1746"/>
    <w:rsid w:val="09410F4D"/>
    <w:rsid w:val="096564E9"/>
    <w:rsid w:val="098315F1"/>
    <w:rsid w:val="09D46967"/>
    <w:rsid w:val="09E9507E"/>
    <w:rsid w:val="09EF0FD5"/>
    <w:rsid w:val="0A4634F9"/>
    <w:rsid w:val="0A772F13"/>
    <w:rsid w:val="0A8B1E53"/>
    <w:rsid w:val="0AEB3DAC"/>
    <w:rsid w:val="0B710EF6"/>
    <w:rsid w:val="0BC340C0"/>
    <w:rsid w:val="0BEF08C3"/>
    <w:rsid w:val="0C000EA6"/>
    <w:rsid w:val="0C006544"/>
    <w:rsid w:val="0C1D101E"/>
    <w:rsid w:val="0CB843F8"/>
    <w:rsid w:val="0CE739F9"/>
    <w:rsid w:val="0D013617"/>
    <w:rsid w:val="0D3F488E"/>
    <w:rsid w:val="0D555276"/>
    <w:rsid w:val="0D5A1232"/>
    <w:rsid w:val="0D5C2786"/>
    <w:rsid w:val="0D635209"/>
    <w:rsid w:val="0DFA1B30"/>
    <w:rsid w:val="0E0269C6"/>
    <w:rsid w:val="0E0A14D3"/>
    <w:rsid w:val="0E145E70"/>
    <w:rsid w:val="0E707247"/>
    <w:rsid w:val="0EAF72D4"/>
    <w:rsid w:val="0EED285F"/>
    <w:rsid w:val="0EF77FDF"/>
    <w:rsid w:val="0EFC6EA7"/>
    <w:rsid w:val="0F6F1625"/>
    <w:rsid w:val="0FC91710"/>
    <w:rsid w:val="0FDE3825"/>
    <w:rsid w:val="1021064A"/>
    <w:rsid w:val="10451C4D"/>
    <w:rsid w:val="10575241"/>
    <w:rsid w:val="10D7289C"/>
    <w:rsid w:val="11097B24"/>
    <w:rsid w:val="11300429"/>
    <w:rsid w:val="11354E5B"/>
    <w:rsid w:val="11380B90"/>
    <w:rsid w:val="119C0D97"/>
    <w:rsid w:val="11A87427"/>
    <w:rsid w:val="11AB15E2"/>
    <w:rsid w:val="11AB25D4"/>
    <w:rsid w:val="12353F94"/>
    <w:rsid w:val="124F0B41"/>
    <w:rsid w:val="1258269A"/>
    <w:rsid w:val="12730266"/>
    <w:rsid w:val="129B6804"/>
    <w:rsid w:val="13364DC5"/>
    <w:rsid w:val="134701AB"/>
    <w:rsid w:val="135B3164"/>
    <w:rsid w:val="135C7813"/>
    <w:rsid w:val="137164AF"/>
    <w:rsid w:val="137F76A3"/>
    <w:rsid w:val="1380792D"/>
    <w:rsid w:val="13863BF7"/>
    <w:rsid w:val="13937C4A"/>
    <w:rsid w:val="13CE54BF"/>
    <w:rsid w:val="13E85D8A"/>
    <w:rsid w:val="14102160"/>
    <w:rsid w:val="141348A7"/>
    <w:rsid w:val="14156C5F"/>
    <w:rsid w:val="144D4C56"/>
    <w:rsid w:val="147F47C7"/>
    <w:rsid w:val="14963CED"/>
    <w:rsid w:val="14B64C34"/>
    <w:rsid w:val="14BD118C"/>
    <w:rsid w:val="15314DC5"/>
    <w:rsid w:val="15360BFD"/>
    <w:rsid w:val="155D3D05"/>
    <w:rsid w:val="156E0569"/>
    <w:rsid w:val="159A4EEF"/>
    <w:rsid w:val="15E13BF7"/>
    <w:rsid w:val="15F568F5"/>
    <w:rsid w:val="165E5125"/>
    <w:rsid w:val="1670163F"/>
    <w:rsid w:val="168B64C4"/>
    <w:rsid w:val="169A2E39"/>
    <w:rsid w:val="16BC5816"/>
    <w:rsid w:val="16C8555A"/>
    <w:rsid w:val="16CF74AC"/>
    <w:rsid w:val="16E37A85"/>
    <w:rsid w:val="1701416D"/>
    <w:rsid w:val="175402D7"/>
    <w:rsid w:val="177312CF"/>
    <w:rsid w:val="17870572"/>
    <w:rsid w:val="17955A50"/>
    <w:rsid w:val="17BC1FB1"/>
    <w:rsid w:val="17DF27EB"/>
    <w:rsid w:val="17EC3813"/>
    <w:rsid w:val="17F312C0"/>
    <w:rsid w:val="185F659D"/>
    <w:rsid w:val="186B41E4"/>
    <w:rsid w:val="18954550"/>
    <w:rsid w:val="18D455FC"/>
    <w:rsid w:val="190B2F95"/>
    <w:rsid w:val="19472669"/>
    <w:rsid w:val="19530B6E"/>
    <w:rsid w:val="196F1F45"/>
    <w:rsid w:val="199D369A"/>
    <w:rsid w:val="19A84F98"/>
    <w:rsid w:val="19C044EA"/>
    <w:rsid w:val="19C206E8"/>
    <w:rsid w:val="19FE233B"/>
    <w:rsid w:val="1A262DAF"/>
    <w:rsid w:val="1A897F5A"/>
    <w:rsid w:val="1AE00D10"/>
    <w:rsid w:val="1AF1751F"/>
    <w:rsid w:val="1B032DA5"/>
    <w:rsid w:val="1B101C6E"/>
    <w:rsid w:val="1B302B94"/>
    <w:rsid w:val="1B3145D8"/>
    <w:rsid w:val="1B3A51C4"/>
    <w:rsid w:val="1B492377"/>
    <w:rsid w:val="1B4E4838"/>
    <w:rsid w:val="1B90408A"/>
    <w:rsid w:val="1B921D4E"/>
    <w:rsid w:val="1BE80448"/>
    <w:rsid w:val="1C062F7C"/>
    <w:rsid w:val="1C12725C"/>
    <w:rsid w:val="1C173F98"/>
    <w:rsid w:val="1C1E5942"/>
    <w:rsid w:val="1C2C16B4"/>
    <w:rsid w:val="1C320437"/>
    <w:rsid w:val="1C493767"/>
    <w:rsid w:val="1C624CA1"/>
    <w:rsid w:val="1C973E50"/>
    <w:rsid w:val="1CB258E7"/>
    <w:rsid w:val="1CED2FDE"/>
    <w:rsid w:val="1D146D73"/>
    <w:rsid w:val="1D5E67CC"/>
    <w:rsid w:val="1DAD3F14"/>
    <w:rsid w:val="1DCA37E4"/>
    <w:rsid w:val="1DE06307"/>
    <w:rsid w:val="1E381482"/>
    <w:rsid w:val="1E48716D"/>
    <w:rsid w:val="1E732CF7"/>
    <w:rsid w:val="1E7C386C"/>
    <w:rsid w:val="1EC8038F"/>
    <w:rsid w:val="1F0C48EC"/>
    <w:rsid w:val="1F1D4D11"/>
    <w:rsid w:val="1F1E363A"/>
    <w:rsid w:val="1F222D08"/>
    <w:rsid w:val="1F357719"/>
    <w:rsid w:val="1F4652B9"/>
    <w:rsid w:val="1F4D3D27"/>
    <w:rsid w:val="1FB45C44"/>
    <w:rsid w:val="1FD53FF8"/>
    <w:rsid w:val="1FE31619"/>
    <w:rsid w:val="1FE4247B"/>
    <w:rsid w:val="1FEE6939"/>
    <w:rsid w:val="1FFF57CB"/>
    <w:rsid w:val="201F32E4"/>
    <w:rsid w:val="206A66FE"/>
    <w:rsid w:val="20A94AF7"/>
    <w:rsid w:val="20C16D52"/>
    <w:rsid w:val="215B6A27"/>
    <w:rsid w:val="21A71CFA"/>
    <w:rsid w:val="21B35706"/>
    <w:rsid w:val="221B046D"/>
    <w:rsid w:val="226A3C67"/>
    <w:rsid w:val="22894B9D"/>
    <w:rsid w:val="22F02439"/>
    <w:rsid w:val="230B33DF"/>
    <w:rsid w:val="230E3CDB"/>
    <w:rsid w:val="233A66C6"/>
    <w:rsid w:val="23465BCC"/>
    <w:rsid w:val="23655D66"/>
    <w:rsid w:val="236B49D1"/>
    <w:rsid w:val="23724F6A"/>
    <w:rsid w:val="23845B78"/>
    <w:rsid w:val="239466F0"/>
    <w:rsid w:val="239545BF"/>
    <w:rsid w:val="23FB6B9A"/>
    <w:rsid w:val="24257E16"/>
    <w:rsid w:val="24335FE4"/>
    <w:rsid w:val="24854388"/>
    <w:rsid w:val="249E55CC"/>
    <w:rsid w:val="24D72258"/>
    <w:rsid w:val="24DB535C"/>
    <w:rsid w:val="24FF0BF5"/>
    <w:rsid w:val="25026374"/>
    <w:rsid w:val="25143DC4"/>
    <w:rsid w:val="2516324C"/>
    <w:rsid w:val="25530934"/>
    <w:rsid w:val="25F140B4"/>
    <w:rsid w:val="263726FE"/>
    <w:rsid w:val="266B1305"/>
    <w:rsid w:val="26793A75"/>
    <w:rsid w:val="273D79CA"/>
    <w:rsid w:val="277377D7"/>
    <w:rsid w:val="27C33ED6"/>
    <w:rsid w:val="27FE2D2C"/>
    <w:rsid w:val="281C5682"/>
    <w:rsid w:val="28683B81"/>
    <w:rsid w:val="287C0358"/>
    <w:rsid w:val="288046F3"/>
    <w:rsid w:val="28850A24"/>
    <w:rsid w:val="28D644F5"/>
    <w:rsid w:val="28DE2D22"/>
    <w:rsid w:val="28EB7987"/>
    <w:rsid w:val="294C5E1D"/>
    <w:rsid w:val="29537FF1"/>
    <w:rsid w:val="299F3462"/>
    <w:rsid w:val="2A29087C"/>
    <w:rsid w:val="2A6B635F"/>
    <w:rsid w:val="2ADE4C2A"/>
    <w:rsid w:val="2AE477DF"/>
    <w:rsid w:val="2B1A34FE"/>
    <w:rsid w:val="2B271376"/>
    <w:rsid w:val="2B39530C"/>
    <w:rsid w:val="2B7622DC"/>
    <w:rsid w:val="2C41133A"/>
    <w:rsid w:val="2C481A39"/>
    <w:rsid w:val="2C6A68C2"/>
    <w:rsid w:val="2C6E4AA8"/>
    <w:rsid w:val="2C977253"/>
    <w:rsid w:val="2CAB195B"/>
    <w:rsid w:val="2CC54491"/>
    <w:rsid w:val="2CC72E64"/>
    <w:rsid w:val="2CD25A2F"/>
    <w:rsid w:val="2CEA5F1B"/>
    <w:rsid w:val="2CEB38A4"/>
    <w:rsid w:val="2CEF1DBF"/>
    <w:rsid w:val="2CF76674"/>
    <w:rsid w:val="2D035F53"/>
    <w:rsid w:val="2D1D5523"/>
    <w:rsid w:val="2D5E0EC3"/>
    <w:rsid w:val="2DBD08AE"/>
    <w:rsid w:val="2DC13767"/>
    <w:rsid w:val="2DD11258"/>
    <w:rsid w:val="2E0D06F3"/>
    <w:rsid w:val="2E3E0384"/>
    <w:rsid w:val="2E4D4BE5"/>
    <w:rsid w:val="2E521086"/>
    <w:rsid w:val="2E6D5BF0"/>
    <w:rsid w:val="2E780794"/>
    <w:rsid w:val="2EAC3AEE"/>
    <w:rsid w:val="2EB96F9D"/>
    <w:rsid w:val="2EF06DBD"/>
    <w:rsid w:val="2EFD6A38"/>
    <w:rsid w:val="2F08631A"/>
    <w:rsid w:val="2F702099"/>
    <w:rsid w:val="2F7805A7"/>
    <w:rsid w:val="2F7C000F"/>
    <w:rsid w:val="2FA65C33"/>
    <w:rsid w:val="30180CD2"/>
    <w:rsid w:val="30283D23"/>
    <w:rsid w:val="3044234A"/>
    <w:rsid w:val="30645CC6"/>
    <w:rsid w:val="30A042D9"/>
    <w:rsid w:val="30DA4A36"/>
    <w:rsid w:val="30E12A5C"/>
    <w:rsid w:val="31102502"/>
    <w:rsid w:val="31425597"/>
    <w:rsid w:val="31572571"/>
    <w:rsid w:val="3199550E"/>
    <w:rsid w:val="31A547E7"/>
    <w:rsid w:val="31A97C58"/>
    <w:rsid w:val="31C226B8"/>
    <w:rsid w:val="31D23F23"/>
    <w:rsid w:val="31FC2640"/>
    <w:rsid w:val="32007086"/>
    <w:rsid w:val="323076F4"/>
    <w:rsid w:val="325B1A5C"/>
    <w:rsid w:val="32605C50"/>
    <w:rsid w:val="327A778D"/>
    <w:rsid w:val="32934DA8"/>
    <w:rsid w:val="333B2412"/>
    <w:rsid w:val="33515E28"/>
    <w:rsid w:val="33660822"/>
    <w:rsid w:val="33876F04"/>
    <w:rsid w:val="338F3EC2"/>
    <w:rsid w:val="33C10F4F"/>
    <w:rsid w:val="340A26AD"/>
    <w:rsid w:val="34803EBF"/>
    <w:rsid w:val="34920E46"/>
    <w:rsid w:val="34E41AAD"/>
    <w:rsid w:val="34F11787"/>
    <w:rsid w:val="3517673E"/>
    <w:rsid w:val="3525510A"/>
    <w:rsid w:val="352E14FD"/>
    <w:rsid w:val="353223AB"/>
    <w:rsid w:val="35573964"/>
    <w:rsid w:val="35741C2A"/>
    <w:rsid w:val="35A65AEB"/>
    <w:rsid w:val="35F030E1"/>
    <w:rsid w:val="35FF438B"/>
    <w:rsid w:val="360767F8"/>
    <w:rsid w:val="362120DC"/>
    <w:rsid w:val="36497C81"/>
    <w:rsid w:val="366E177A"/>
    <w:rsid w:val="36813D40"/>
    <w:rsid w:val="36C2539F"/>
    <w:rsid w:val="372118A9"/>
    <w:rsid w:val="37216D14"/>
    <w:rsid w:val="37585C44"/>
    <w:rsid w:val="375F30D2"/>
    <w:rsid w:val="3787054A"/>
    <w:rsid w:val="37DC4D10"/>
    <w:rsid w:val="37E02C96"/>
    <w:rsid w:val="38404880"/>
    <w:rsid w:val="385A2869"/>
    <w:rsid w:val="387B70B8"/>
    <w:rsid w:val="387C3230"/>
    <w:rsid w:val="388F28F7"/>
    <w:rsid w:val="38D971EE"/>
    <w:rsid w:val="39031A78"/>
    <w:rsid w:val="39882CD1"/>
    <w:rsid w:val="398C0939"/>
    <w:rsid w:val="398D11C3"/>
    <w:rsid w:val="399F2F8A"/>
    <w:rsid w:val="39EA2286"/>
    <w:rsid w:val="3A1F1E77"/>
    <w:rsid w:val="3A277EE0"/>
    <w:rsid w:val="3A464E6B"/>
    <w:rsid w:val="3A7D7134"/>
    <w:rsid w:val="3AAB2593"/>
    <w:rsid w:val="3AB45065"/>
    <w:rsid w:val="3AB46976"/>
    <w:rsid w:val="3AD152BA"/>
    <w:rsid w:val="3AE457FA"/>
    <w:rsid w:val="3AE71D83"/>
    <w:rsid w:val="3AEA50FB"/>
    <w:rsid w:val="3AFF0851"/>
    <w:rsid w:val="3B2C0D0D"/>
    <w:rsid w:val="3B3E7F45"/>
    <w:rsid w:val="3BE104F9"/>
    <w:rsid w:val="3C4816C0"/>
    <w:rsid w:val="3C4E28BE"/>
    <w:rsid w:val="3C9F7499"/>
    <w:rsid w:val="3CB059D3"/>
    <w:rsid w:val="3CEB5A42"/>
    <w:rsid w:val="3D3B0DD0"/>
    <w:rsid w:val="3D637CCB"/>
    <w:rsid w:val="3D77578A"/>
    <w:rsid w:val="3DA05BA8"/>
    <w:rsid w:val="3DA07273"/>
    <w:rsid w:val="3DB05957"/>
    <w:rsid w:val="3DB446C0"/>
    <w:rsid w:val="3DC35141"/>
    <w:rsid w:val="3E0D79DA"/>
    <w:rsid w:val="3E8F20DE"/>
    <w:rsid w:val="3EA61426"/>
    <w:rsid w:val="3ED638F9"/>
    <w:rsid w:val="3F824A5D"/>
    <w:rsid w:val="3FD55371"/>
    <w:rsid w:val="3FF240E3"/>
    <w:rsid w:val="400963FF"/>
    <w:rsid w:val="4028487A"/>
    <w:rsid w:val="405A534D"/>
    <w:rsid w:val="40777E34"/>
    <w:rsid w:val="40A73890"/>
    <w:rsid w:val="40B261F5"/>
    <w:rsid w:val="40B73181"/>
    <w:rsid w:val="40CA271C"/>
    <w:rsid w:val="40E47100"/>
    <w:rsid w:val="41500A5C"/>
    <w:rsid w:val="41633C14"/>
    <w:rsid w:val="41846307"/>
    <w:rsid w:val="41981475"/>
    <w:rsid w:val="41BB1C36"/>
    <w:rsid w:val="41CB3A66"/>
    <w:rsid w:val="41E808B7"/>
    <w:rsid w:val="41FE6189"/>
    <w:rsid w:val="420370F3"/>
    <w:rsid w:val="426A2DCA"/>
    <w:rsid w:val="429954E0"/>
    <w:rsid w:val="42BC4788"/>
    <w:rsid w:val="42E47DCA"/>
    <w:rsid w:val="42F65457"/>
    <w:rsid w:val="432054CD"/>
    <w:rsid w:val="434F24BB"/>
    <w:rsid w:val="439D6C37"/>
    <w:rsid w:val="43B07B2A"/>
    <w:rsid w:val="43C71115"/>
    <w:rsid w:val="43D409A7"/>
    <w:rsid w:val="43E922DE"/>
    <w:rsid w:val="44197153"/>
    <w:rsid w:val="444B455B"/>
    <w:rsid w:val="444C3857"/>
    <w:rsid w:val="449C29F1"/>
    <w:rsid w:val="44F42D08"/>
    <w:rsid w:val="44FE7B5D"/>
    <w:rsid w:val="45050836"/>
    <w:rsid w:val="453E5B46"/>
    <w:rsid w:val="454004A9"/>
    <w:rsid w:val="454D7CF7"/>
    <w:rsid w:val="458A1C92"/>
    <w:rsid w:val="4595510B"/>
    <w:rsid w:val="45DA36E7"/>
    <w:rsid w:val="45E60068"/>
    <w:rsid w:val="45EF1D49"/>
    <w:rsid w:val="46230144"/>
    <w:rsid w:val="463E4748"/>
    <w:rsid w:val="46775515"/>
    <w:rsid w:val="46A663D2"/>
    <w:rsid w:val="46A852E2"/>
    <w:rsid w:val="470B75DB"/>
    <w:rsid w:val="471453B6"/>
    <w:rsid w:val="47183CB9"/>
    <w:rsid w:val="476B2ED4"/>
    <w:rsid w:val="476D7E3C"/>
    <w:rsid w:val="47872CA4"/>
    <w:rsid w:val="484C4DE5"/>
    <w:rsid w:val="48561D11"/>
    <w:rsid w:val="48580B0C"/>
    <w:rsid w:val="485C7218"/>
    <w:rsid w:val="487A3C54"/>
    <w:rsid w:val="487D29B0"/>
    <w:rsid w:val="48B66D9A"/>
    <w:rsid w:val="48C86CB8"/>
    <w:rsid w:val="48EC71AF"/>
    <w:rsid w:val="4900512F"/>
    <w:rsid w:val="49103BD0"/>
    <w:rsid w:val="491B5EE4"/>
    <w:rsid w:val="49234561"/>
    <w:rsid w:val="497B2EE0"/>
    <w:rsid w:val="49D675FF"/>
    <w:rsid w:val="49E01F11"/>
    <w:rsid w:val="49E107A1"/>
    <w:rsid w:val="4A1F5CBC"/>
    <w:rsid w:val="4A3E5A36"/>
    <w:rsid w:val="4A42238A"/>
    <w:rsid w:val="4A805DCE"/>
    <w:rsid w:val="4A927497"/>
    <w:rsid w:val="4AA25548"/>
    <w:rsid w:val="4ABF6D43"/>
    <w:rsid w:val="4AF55657"/>
    <w:rsid w:val="4AFF4EA0"/>
    <w:rsid w:val="4B1722DC"/>
    <w:rsid w:val="4B334384"/>
    <w:rsid w:val="4B393C45"/>
    <w:rsid w:val="4B3D06A2"/>
    <w:rsid w:val="4B7A4AE5"/>
    <w:rsid w:val="4B8D1FE8"/>
    <w:rsid w:val="4BA940B7"/>
    <w:rsid w:val="4BB03964"/>
    <w:rsid w:val="4BBD15FD"/>
    <w:rsid w:val="4BFC10DC"/>
    <w:rsid w:val="4C261F36"/>
    <w:rsid w:val="4C3924AC"/>
    <w:rsid w:val="4C4C7651"/>
    <w:rsid w:val="4CA50869"/>
    <w:rsid w:val="4CBF6335"/>
    <w:rsid w:val="4CEA54AF"/>
    <w:rsid w:val="4CF4749B"/>
    <w:rsid w:val="4D5055DD"/>
    <w:rsid w:val="4D5D5971"/>
    <w:rsid w:val="4DA1087D"/>
    <w:rsid w:val="4DBD0A00"/>
    <w:rsid w:val="4DC322B1"/>
    <w:rsid w:val="4DC938C5"/>
    <w:rsid w:val="4DD650A6"/>
    <w:rsid w:val="4E3554CA"/>
    <w:rsid w:val="4E602305"/>
    <w:rsid w:val="4EDF3447"/>
    <w:rsid w:val="4F103AA8"/>
    <w:rsid w:val="4F507226"/>
    <w:rsid w:val="4F7E6B9F"/>
    <w:rsid w:val="4F841332"/>
    <w:rsid w:val="4FCA5C77"/>
    <w:rsid w:val="4FCC3452"/>
    <w:rsid w:val="4FFB3EF5"/>
    <w:rsid w:val="503E3B2A"/>
    <w:rsid w:val="504748E6"/>
    <w:rsid w:val="505F5435"/>
    <w:rsid w:val="50660ECF"/>
    <w:rsid w:val="506E4292"/>
    <w:rsid w:val="507229A1"/>
    <w:rsid w:val="50851E15"/>
    <w:rsid w:val="50906DE1"/>
    <w:rsid w:val="50AA362F"/>
    <w:rsid w:val="50AD7A2F"/>
    <w:rsid w:val="50BE30DD"/>
    <w:rsid w:val="50C73C6B"/>
    <w:rsid w:val="50DF6392"/>
    <w:rsid w:val="50EE43BC"/>
    <w:rsid w:val="51266B0D"/>
    <w:rsid w:val="51390832"/>
    <w:rsid w:val="51470D27"/>
    <w:rsid w:val="514C0099"/>
    <w:rsid w:val="515C042E"/>
    <w:rsid w:val="51616D9A"/>
    <w:rsid w:val="518854F9"/>
    <w:rsid w:val="518A29CA"/>
    <w:rsid w:val="51913AE1"/>
    <w:rsid w:val="519C74E5"/>
    <w:rsid w:val="51BD3165"/>
    <w:rsid w:val="51C21615"/>
    <w:rsid w:val="51C63A79"/>
    <w:rsid w:val="51E84F41"/>
    <w:rsid w:val="51F0649B"/>
    <w:rsid w:val="521278D3"/>
    <w:rsid w:val="524C0B26"/>
    <w:rsid w:val="527A5909"/>
    <w:rsid w:val="52D40AF3"/>
    <w:rsid w:val="534E5091"/>
    <w:rsid w:val="536D4C64"/>
    <w:rsid w:val="53880A7B"/>
    <w:rsid w:val="53C0367D"/>
    <w:rsid w:val="540F01F9"/>
    <w:rsid w:val="54413B00"/>
    <w:rsid w:val="5455645F"/>
    <w:rsid w:val="547B20AC"/>
    <w:rsid w:val="54815A0C"/>
    <w:rsid w:val="548518FC"/>
    <w:rsid w:val="54867C9C"/>
    <w:rsid w:val="5488364C"/>
    <w:rsid w:val="549E6F47"/>
    <w:rsid w:val="54A35721"/>
    <w:rsid w:val="54AA0AFC"/>
    <w:rsid w:val="54B44CAD"/>
    <w:rsid w:val="552E5854"/>
    <w:rsid w:val="553912DA"/>
    <w:rsid w:val="563C0CD1"/>
    <w:rsid w:val="564F0E8C"/>
    <w:rsid w:val="56B47893"/>
    <w:rsid w:val="57054F66"/>
    <w:rsid w:val="5776399B"/>
    <w:rsid w:val="57866EC2"/>
    <w:rsid w:val="578E681A"/>
    <w:rsid w:val="580D77B2"/>
    <w:rsid w:val="581543F0"/>
    <w:rsid w:val="582672C7"/>
    <w:rsid w:val="582D563C"/>
    <w:rsid w:val="584616B1"/>
    <w:rsid w:val="586C7CE2"/>
    <w:rsid w:val="58765C7D"/>
    <w:rsid w:val="58835A69"/>
    <w:rsid w:val="58873AED"/>
    <w:rsid w:val="58905AC0"/>
    <w:rsid w:val="589239E5"/>
    <w:rsid w:val="58D4439A"/>
    <w:rsid w:val="595108C0"/>
    <w:rsid w:val="59513B44"/>
    <w:rsid w:val="59647A35"/>
    <w:rsid w:val="597B4485"/>
    <w:rsid w:val="599240A2"/>
    <w:rsid w:val="59CB3621"/>
    <w:rsid w:val="5A165FC6"/>
    <w:rsid w:val="5A2E388B"/>
    <w:rsid w:val="5A77230A"/>
    <w:rsid w:val="5AAE1126"/>
    <w:rsid w:val="5AB733A5"/>
    <w:rsid w:val="5AE513D8"/>
    <w:rsid w:val="5AEB1857"/>
    <w:rsid w:val="5AF029EE"/>
    <w:rsid w:val="5B2E70F5"/>
    <w:rsid w:val="5B432446"/>
    <w:rsid w:val="5BCD13E2"/>
    <w:rsid w:val="5C3537B1"/>
    <w:rsid w:val="5C7D569C"/>
    <w:rsid w:val="5C854F0A"/>
    <w:rsid w:val="5C960F7E"/>
    <w:rsid w:val="5CAE7636"/>
    <w:rsid w:val="5CF70B04"/>
    <w:rsid w:val="5D1E1E31"/>
    <w:rsid w:val="5D3745AD"/>
    <w:rsid w:val="5D5462F7"/>
    <w:rsid w:val="5DBA1591"/>
    <w:rsid w:val="5DD030EE"/>
    <w:rsid w:val="5DD66F75"/>
    <w:rsid w:val="5E2D3385"/>
    <w:rsid w:val="5E2F552F"/>
    <w:rsid w:val="5E423B27"/>
    <w:rsid w:val="5E865055"/>
    <w:rsid w:val="5EC8385C"/>
    <w:rsid w:val="5ED759B0"/>
    <w:rsid w:val="5F025CF3"/>
    <w:rsid w:val="5F046A6D"/>
    <w:rsid w:val="5F0B310C"/>
    <w:rsid w:val="5F3512FE"/>
    <w:rsid w:val="5FE837A1"/>
    <w:rsid w:val="5FFD55A4"/>
    <w:rsid w:val="601766CC"/>
    <w:rsid w:val="60762AEF"/>
    <w:rsid w:val="60844061"/>
    <w:rsid w:val="60B3336E"/>
    <w:rsid w:val="60CD5CEC"/>
    <w:rsid w:val="61016E96"/>
    <w:rsid w:val="6138691D"/>
    <w:rsid w:val="614777CB"/>
    <w:rsid w:val="61C1665B"/>
    <w:rsid w:val="61E92F16"/>
    <w:rsid w:val="61FC2B35"/>
    <w:rsid w:val="62140775"/>
    <w:rsid w:val="6258319B"/>
    <w:rsid w:val="627875BC"/>
    <w:rsid w:val="628F1DC7"/>
    <w:rsid w:val="62901B82"/>
    <w:rsid w:val="63411228"/>
    <w:rsid w:val="6379573B"/>
    <w:rsid w:val="63AD466F"/>
    <w:rsid w:val="63D826E4"/>
    <w:rsid w:val="63FF235D"/>
    <w:rsid w:val="643F5FD8"/>
    <w:rsid w:val="644F6164"/>
    <w:rsid w:val="64526F15"/>
    <w:rsid w:val="64765282"/>
    <w:rsid w:val="64787AF3"/>
    <w:rsid w:val="648B05D0"/>
    <w:rsid w:val="649F08E5"/>
    <w:rsid w:val="64A607E0"/>
    <w:rsid w:val="64A765E1"/>
    <w:rsid w:val="64F97485"/>
    <w:rsid w:val="65004BB8"/>
    <w:rsid w:val="650F6745"/>
    <w:rsid w:val="65224690"/>
    <w:rsid w:val="655F37B8"/>
    <w:rsid w:val="65871A85"/>
    <w:rsid w:val="65975B0C"/>
    <w:rsid w:val="65C2076D"/>
    <w:rsid w:val="65CA2AB4"/>
    <w:rsid w:val="65CB112F"/>
    <w:rsid w:val="65E10BD0"/>
    <w:rsid w:val="662560B1"/>
    <w:rsid w:val="66326F8A"/>
    <w:rsid w:val="66452286"/>
    <w:rsid w:val="66677190"/>
    <w:rsid w:val="669738B8"/>
    <w:rsid w:val="669A1A9D"/>
    <w:rsid w:val="66B46A69"/>
    <w:rsid w:val="66C7531A"/>
    <w:rsid w:val="66FC6885"/>
    <w:rsid w:val="67010CC2"/>
    <w:rsid w:val="672220A4"/>
    <w:rsid w:val="676F1BE8"/>
    <w:rsid w:val="67B40421"/>
    <w:rsid w:val="67BE3715"/>
    <w:rsid w:val="67C102AB"/>
    <w:rsid w:val="67E16B7C"/>
    <w:rsid w:val="67EA4626"/>
    <w:rsid w:val="68065516"/>
    <w:rsid w:val="6821548B"/>
    <w:rsid w:val="682365B9"/>
    <w:rsid w:val="68405FBA"/>
    <w:rsid w:val="68E17070"/>
    <w:rsid w:val="69207D30"/>
    <w:rsid w:val="692A1816"/>
    <w:rsid w:val="69304739"/>
    <w:rsid w:val="693152E7"/>
    <w:rsid w:val="695C37F7"/>
    <w:rsid w:val="69667A08"/>
    <w:rsid w:val="69B70C17"/>
    <w:rsid w:val="69C3242E"/>
    <w:rsid w:val="69CF2CBB"/>
    <w:rsid w:val="69E86EBF"/>
    <w:rsid w:val="6A236782"/>
    <w:rsid w:val="6A3E552E"/>
    <w:rsid w:val="6A72058D"/>
    <w:rsid w:val="6AB9007C"/>
    <w:rsid w:val="6ABF4457"/>
    <w:rsid w:val="6AF047BF"/>
    <w:rsid w:val="6B4409B7"/>
    <w:rsid w:val="6B576911"/>
    <w:rsid w:val="6BA50F07"/>
    <w:rsid w:val="6BAE3F4A"/>
    <w:rsid w:val="6BCE6598"/>
    <w:rsid w:val="6BEF18C8"/>
    <w:rsid w:val="6BFD06B7"/>
    <w:rsid w:val="6C0F44E1"/>
    <w:rsid w:val="6C716BF3"/>
    <w:rsid w:val="6C762694"/>
    <w:rsid w:val="6CB20828"/>
    <w:rsid w:val="6D725402"/>
    <w:rsid w:val="6D9A2172"/>
    <w:rsid w:val="6DC575C8"/>
    <w:rsid w:val="6E2E3601"/>
    <w:rsid w:val="6E5272BB"/>
    <w:rsid w:val="6E586091"/>
    <w:rsid w:val="6E7D09C0"/>
    <w:rsid w:val="6E7E6C99"/>
    <w:rsid w:val="6E891A10"/>
    <w:rsid w:val="6EFD03FB"/>
    <w:rsid w:val="6F4D32CD"/>
    <w:rsid w:val="6F6F4CD6"/>
    <w:rsid w:val="6FBB0D09"/>
    <w:rsid w:val="6FBD6682"/>
    <w:rsid w:val="6FEB3E96"/>
    <w:rsid w:val="6FFD02A1"/>
    <w:rsid w:val="70084EA1"/>
    <w:rsid w:val="70300157"/>
    <w:rsid w:val="7036559F"/>
    <w:rsid w:val="709D4A6C"/>
    <w:rsid w:val="70C86D63"/>
    <w:rsid w:val="70DA162B"/>
    <w:rsid w:val="70E77650"/>
    <w:rsid w:val="71143854"/>
    <w:rsid w:val="71491016"/>
    <w:rsid w:val="71DB7DC2"/>
    <w:rsid w:val="71E24914"/>
    <w:rsid w:val="71F8184C"/>
    <w:rsid w:val="721F33F6"/>
    <w:rsid w:val="72221CCB"/>
    <w:rsid w:val="724C1E19"/>
    <w:rsid w:val="729044C6"/>
    <w:rsid w:val="72BB16EF"/>
    <w:rsid w:val="732B30C8"/>
    <w:rsid w:val="73333C34"/>
    <w:rsid w:val="73377158"/>
    <w:rsid w:val="736F7E81"/>
    <w:rsid w:val="73774AFA"/>
    <w:rsid w:val="73855583"/>
    <w:rsid w:val="73B62D1C"/>
    <w:rsid w:val="740F27BD"/>
    <w:rsid w:val="741C0EA9"/>
    <w:rsid w:val="741E0035"/>
    <w:rsid w:val="74392B74"/>
    <w:rsid w:val="74614E00"/>
    <w:rsid w:val="74AA35BA"/>
    <w:rsid w:val="74C27454"/>
    <w:rsid w:val="74DF2F97"/>
    <w:rsid w:val="74ED5A8E"/>
    <w:rsid w:val="74F83D5D"/>
    <w:rsid w:val="750D2E89"/>
    <w:rsid w:val="759E55B3"/>
    <w:rsid w:val="75A72C84"/>
    <w:rsid w:val="75B728A4"/>
    <w:rsid w:val="75D04A1F"/>
    <w:rsid w:val="75D63420"/>
    <w:rsid w:val="75EA44DF"/>
    <w:rsid w:val="760B4D91"/>
    <w:rsid w:val="761814CC"/>
    <w:rsid w:val="76294956"/>
    <w:rsid w:val="76513114"/>
    <w:rsid w:val="766F463F"/>
    <w:rsid w:val="76946AF4"/>
    <w:rsid w:val="76A40B58"/>
    <w:rsid w:val="76D01F16"/>
    <w:rsid w:val="77764DBE"/>
    <w:rsid w:val="77963EA9"/>
    <w:rsid w:val="77C94F3F"/>
    <w:rsid w:val="77D15496"/>
    <w:rsid w:val="78044395"/>
    <w:rsid w:val="7806574E"/>
    <w:rsid w:val="78B93078"/>
    <w:rsid w:val="78FB77C6"/>
    <w:rsid w:val="79230DB6"/>
    <w:rsid w:val="792B4BDF"/>
    <w:rsid w:val="792B5F47"/>
    <w:rsid w:val="79343652"/>
    <w:rsid w:val="7960712A"/>
    <w:rsid w:val="797449B2"/>
    <w:rsid w:val="798A45F2"/>
    <w:rsid w:val="798B1A90"/>
    <w:rsid w:val="79A05A33"/>
    <w:rsid w:val="79EA40DD"/>
    <w:rsid w:val="7A060857"/>
    <w:rsid w:val="7A607BCB"/>
    <w:rsid w:val="7A7D2F2E"/>
    <w:rsid w:val="7A8060BB"/>
    <w:rsid w:val="7A8F3AA8"/>
    <w:rsid w:val="7AC82F58"/>
    <w:rsid w:val="7ACA31EA"/>
    <w:rsid w:val="7AD34EF6"/>
    <w:rsid w:val="7B13506B"/>
    <w:rsid w:val="7B1E072B"/>
    <w:rsid w:val="7B8502C8"/>
    <w:rsid w:val="7BEA6D95"/>
    <w:rsid w:val="7BF55303"/>
    <w:rsid w:val="7C613D8D"/>
    <w:rsid w:val="7C686C35"/>
    <w:rsid w:val="7C6B0F50"/>
    <w:rsid w:val="7C746055"/>
    <w:rsid w:val="7C9F6929"/>
    <w:rsid w:val="7D212B07"/>
    <w:rsid w:val="7E226375"/>
    <w:rsid w:val="7E3679E8"/>
    <w:rsid w:val="7E560559"/>
    <w:rsid w:val="7E7421FD"/>
    <w:rsid w:val="7E8A6A24"/>
    <w:rsid w:val="7E8C2972"/>
    <w:rsid w:val="7E8E7CF5"/>
    <w:rsid w:val="7F452378"/>
    <w:rsid w:val="7F455CD7"/>
    <w:rsid w:val="7F464ECC"/>
    <w:rsid w:val="7F466661"/>
    <w:rsid w:val="7F5530B5"/>
    <w:rsid w:val="7F66133D"/>
    <w:rsid w:val="7F975D5E"/>
    <w:rsid w:val="7FA34979"/>
    <w:rsid w:val="7FA94EB7"/>
    <w:rsid w:val="7FC057F5"/>
    <w:rsid w:val="7FD071D0"/>
    <w:rsid w:val="7FD74C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6FFA93F2"/>
  <w15:docId w15:val="{01095383-2DAD-4A79-9B94-872AEFF0AE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snapToGrid w:val="0"/>
      <w:spacing w:line="288" w:lineRule="auto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240" w:after="240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numPr>
        <w:ilvl w:val="1"/>
        <w:numId w:val="1"/>
      </w:numPr>
      <w:tabs>
        <w:tab w:val="left" w:pos="850"/>
      </w:tabs>
      <w:spacing w:before="200" w:after="200"/>
      <w:ind w:leftChars="100" w:left="693" w:firstLine="0"/>
      <w:outlineLvl w:val="1"/>
    </w:pPr>
    <w:rPr>
      <w:b/>
      <w:sz w:val="36"/>
    </w:rPr>
  </w:style>
  <w:style w:type="paragraph" w:styleId="3">
    <w:name w:val="heading 3"/>
    <w:basedOn w:val="a"/>
    <w:next w:val="a"/>
    <w:unhideWhenUsed/>
    <w:qFormat/>
    <w:pPr>
      <w:keepNext/>
      <w:keepLines/>
      <w:numPr>
        <w:ilvl w:val="2"/>
        <w:numId w:val="1"/>
      </w:numPr>
      <w:spacing w:before="160" w:after="160"/>
      <w:ind w:leftChars="200" w:left="1188" w:firstLine="0"/>
      <w:outlineLvl w:val="2"/>
    </w:pPr>
    <w:rPr>
      <w:b/>
      <w:sz w:val="32"/>
    </w:rPr>
  </w:style>
  <w:style w:type="paragraph" w:styleId="40">
    <w:name w:val="heading 4"/>
    <w:basedOn w:val="a"/>
    <w:next w:val="a"/>
    <w:unhideWhenUsed/>
    <w:qFormat/>
    <w:pPr>
      <w:keepNext/>
      <w:keepLines/>
      <w:numPr>
        <w:ilvl w:val="3"/>
        <w:numId w:val="1"/>
      </w:numPr>
      <w:tabs>
        <w:tab w:val="left" w:pos="2053"/>
      </w:tabs>
      <w:spacing w:before="120" w:after="120"/>
      <w:ind w:leftChars="300" w:left="720"/>
      <w:outlineLvl w:val="3"/>
    </w:pPr>
    <w:rPr>
      <w:b/>
      <w:sz w:val="28"/>
    </w:rPr>
  </w:style>
  <w:style w:type="paragraph" w:styleId="50">
    <w:name w:val="heading 5"/>
    <w:basedOn w:val="a"/>
    <w:next w:val="a"/>
    <w:unhideWhenUsed/>
    <w:qFormat/>
    <w:pPr>
      <w:keepNext/>
      <w:keepLines/>
      <w:numPr>
        <w:ilvl w:val="4"/>
        <w:numId w:val="1"/>
      </w:numPr>
      <w:tabs>
        <w:tab w:val="left" w:pos="2495"/>
      </w:tabs>
      <w:spacing w:before="60" w:after="60"/>
      <w:ind w:leftChars="400" w:left="1855" w:firstLine="0"/>
      <w:outlineLvl w:val="4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qFormat/>
    <w:pPr>
      <w:tabs>
        <w:tab w:val="center" w:pos="4153"/>
        <w:tab w:val="right" w:pos="8306"/>
      </w:tabs>
      <w:jc w:val="left"/>
    </w:pPr>
    <w:rPr>
      <w:sz w:val="18"/>
    </w:rPr>
  </w:style>
  <w:style w:type="paragraph" w:styleId="a4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pacing w:line="240" w:lineRule="auto"/>
    </w:pPr>
    <w:rPr>
      <w:sz w:val="18"/>
    </w:rPr>
  </w:style>
  <w:style w:type="paragraph" w:styleId="TOC1">
    <w:name w:val="toc 1"/>
    <w:basedOn w:val="a"/>
    <w:next w:val="a"/>
    <w:qFormat/>
  </w:style>
  <w:style w:type="character" w:styleId="a5">
    <w:name w:val="Hyperlink"/>
    <w:basedOn w:val="a0"/>
    <w:qFormat/>
    <w:rPr>
      <w:color w:val="0000FF"/>
      <w:u w:val="single"/>
    </w:rPr>
  </w:style>
  <w:style w:type="paragraph" w:customStyle="1" w:styleId="4">
    <w:name w:val="标题4"/>
    <w:basedOn w:val="a"/>
    <w:qFormat/>
    <w:pPr>
      <w:numPr>
        <w:numId w:val="2"/>
      </w:numPr>
    </w:pPr>
    <w:rPr>
      <w:rFonts w:ascii="Calibri" w:eastAsia="宋体" w:hAnsi="Calibri"/>
      <w:sz w:val="20"/>
    </w:rPr>
  </w:style>
  <w:style w:type="paragraph" w:customStyle="1" w:styleId="5">
    <w:name w:val="标题5"/>
    <w:basedOn w:val="a"/>
    <w:qFormat/>
    <w:pPr>
      <w:numPr>
        <w:numId w:val="3"/>
      </w:numPr>
    </w:pPr>
    <w:rPr>
      <w:rFonts w:ascii="Calibri" w:eastAsia="宋体" w:hAnsi="Calibri"/>
      <w:sz w:val="20"/>
    </w:rPr>
  </w:style>
  <w:style w:type="paragraph" w:customStyle="1" w:styleId="10">
    <w:name w:val="正文1"/>
    <w:basedOn w:val="a"/>
    <w:qFormat/>
    <w:pPr>
      <w:ind w:firstLineChars="200" w:firstLine="260"/>
    </w:pPr>
  </w:style>
  <w:style w:type="paragraph" w:customStyle="1" w:styleId="20">
    <w:name w:val="正文2"/>
    <w:basedOn w:val="a"/>
    <w:qFormat/>
    <w:pPr>
      <w:ind w:leftChars="100" w:left="240" w:firstLineChars="200" w:firstLine="260"/>
    </w:pPr>
  </w:style>
  <w:style w:type="paragraph" w:customStyle="1" w:styleId="30">
    <w:name w:val="正文3"/>
    <w:basedOn w:val="a"/>
    <w:qFormat/>
    <w:pPr>
      <w:ind w:leftChars="300" w:left="720" w:firstLineChars="200" w:firstLine="260"/>
    </w:pPr>
  </w:style>
  <w:style w:type="paragraph" w:customStyle="1" w:styleId="41">
    <w:name w:val="正文4"/>
    <w:basedOn w:val="a"/>
    <w:qFormat/>
    <w:pPr>
      <w:ind w:leftChars="450" w:left="1080" w:firstLineChars="200" w:firstLine="260"/>
    </w:pPr>
  </w:style>
  <w:style w:type="paragraph" w:customStyle="1" w:styleId="51">
    <w:name w:val="正文5"/>
    <w:basedOn w:val="a"/>
    <w:link w:val="5Char"/>
    <w:qFormat/>
    <w:pPr>
      <w:ind w:leftChars="600" w:left="1440" w:firstLineChars="200" w:firstLine="260"/>
    </w:pPr>
  </w:style>
  <w:style w:type="character" w:customStyle="1" w:styleId="5Char">
    <w:name w:val="正文5 Char"/>
    <w:link w:val="51"/>
    <w:qFormat/>
    <w:rPr>
      <w:rFonts w:eastAsiaTheme="minorEastAsia"/>
    </w:rPr>
  </w:style>
  <w:style w:type="paragraph" w:customStyle="1" w:styleId="11">
    <w:name w:val="列表段落1"/>
    <w:basedOn w:val="a"/>
    <w:uiPriority w:val="34"/>
    <w:qFormat/>
    <w:pPr>
      <w:ind w:firstLineChars="200" w:firstLine="420"/>
    </w:p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numbering" Target="numbering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5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50</TotalTime>
  <Pages>1</Pages>
  <Words>3945</Words>
  <Characters>22492</Characters>
  <Application>Microsoft Office Word</Application>
  <DocSecurity>0</DocSecurity>
  <Lines>187</Lines>
  <Paragraphs>52</Paragraphs>
  <ScaleCrop>false</ScaleCrop>
  <Company/>
  <LinksUpToDate>false</LinksUpToDate>
  <CharactersWithSpaces>263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ree</dc:creator>
  <cp:lastModifiedBy>王 剑</cp:lastModifiedBy>
  <cp:revision>9</cp:revision>
  <dcterms:created xsi:type="dcterms:W3CDTF">2016-06-07T12:09:00Z</dcterms:created>
  <dcterms:modified xsi:type="dcterms:W3CDTF">2022-03-02T01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4</vt:lpwstr>
  </property>
</Properties>
</file>